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5F412CCE">
            <wp:extent cx="3400425" cy="120967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449E2DB8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3.</w:t>
      </w:r>
      <w:r w:rsidR="006D2902">
        <w:t>2</w:t>
      </w:r>
      <w:r w:rsidR="00C06BF8">
        <w:t xml:space="preserve"> Rev </w:t>
      </w:r>
      <w:r w:rsidR="00AA618B">
        <w:t>D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667784EA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F87883">
        <w:t>1</w:t>
      </w:r>
      <w:r w:rsidR="00F9474F" w:rsidRPr="00C47A3F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3765F56B" w14:textId="77777777"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14:paraId="5D84E26F" w14:textId="77777777" w:rsidR="00037BAD" w:rsidRPr="00C47A3F" w:rsidRDefault="00037BAD" w:rsidP="00037BAD">
      <w:pPr>
        <w:pStyle w:val="Heading1"/>
      </w:pPr>
      <w:bookmarkStart w:id="0" w:name="_Toc37923098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3588DB09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EFB0F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F65ACA1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A9C8AB4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2822315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06578537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E47AC27" w14:textId="6B654879" w:rsidR="00233CBB" w:rsidRPr="00C47A3F" w:rsidRDefault="00F87883" w:rsidP="00AD08CE">
            <w:pPr>
              <w:pStyle w:val="TableText"/>
            </w:pPr>
            <w:r>
              <w:t>04</w:t>
            </w:r>
            <w:r w:rsidR="006D2902">
              <w:t>/</w:t>
            </w:r>
            <w:r w:rsidR="00AA618B">
              <w:t>1</w:t>
            </w:r>
            <w:r w:rsidR="00C86F9A">
              <w:t>7</w:t>
            </w:r>
            <w:r w:rsidR="00AD08CE">
              <w:t>/</w:t>
            </w:r>
            <w:r>
              <w:t>20</w:t>
            </w:r>
          </w:p>
        </w:tc>
        <w:tc>
          <w:tcPr>
            <w:tcW w:w="1084" w:type="dxa"/>
            <w:vAlign w:val="bottom"/>
          </w:tcPr>
          <w:p w14:paraId="7EA443BC" w14:textId="77777777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7EC76EE4" w14:textId="3881551B" w:rsidR="006D2902" w:rsidRDefault="006D2902" w:rsidP="00BC02C9">
            <w:pPr>
              <w:pStyle w:val="TableText"/>
            </w:pPr>
            <w:r>
              <w:t xml:space="preserve">VBECS 2.3.2 Rev </w:t>
            </w:r>
            <w:r w:rsidR="00AA618B">
              <w:t>D</w:t>
            </w:r>
          </w:p>
          <w:p w14:paraId="43F61ABD" w14:textId="253FD428" w:rsidR="002C4BC8" w:rsidRPr="00BC02C9" w:rsidRDefault="002A633B" w:rsidP="00BC02C9">
            <w:pPr>
              <w:pStyle w:val="TableText"/>
              <w:rPr>
                <w:sz w:val="22"/>
                <w:szCs w:val="22"/>
              </w:rPr>
            </w:pPr>
            <w:r w:rsidRPr="00BC02C9">
              <w:t>Initial v</w:t>
            </w:r>
            <w:r w:rsidR="00F9474F" w:rsidRPr="00BC02C9">
              <w:t>ersion</w:t>
            </w:r>
            <w:r w:rsidR="006667AB" w:rsidRPr="00BC02C9">
              <w:t xml:space="preserve"> </w:t>
            </w:r>
            <w:r w:rsidR="006667AB" w:rsidRPr="0025372B">
              <w:rPr>
                <w:vanish/>
              </w:rPr>
              <w:t xml:space="preserve">(Task </w:t>
            </w:r>
            <w:r w:rsidR="00C737EB" w:rsidRPr="00C737EB">
              <w:rPr>
                <w:vanish/>
              </w:rPr>
              <w:t>12</w:t>
            </w:r>
            <w:r w:rsidR="001035DE">
              <w:rPr>
                <w:vanish/>
              </w:rPr>
              <w:t>5</w:t>
            </w:r>
            <w:r w:rsidR="00D66946">
              <w:rPr>
                <w:vanish/>
              </w:rPr>
              <w:t>0684</w:t>
            </w:r>
            <w:r w:rsidR="00AD08CE"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536C8C84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</w:tbl>
    <w:p w14:paraId="669E399D" w14:textId="77777777" w:rsidR="003A2A3F" w:rsidRDefault="003A2A3F"/>
    <w:p w14:paraId="5F15236F" w14:textId="77777777" w:rsidR="003A2A3F" w:rsidRDefault="003A2A3F">
      <w:r>
        <w:br w:type="page"/>
      </w:r>
    </w:p>
    <w:p w14:paraId="48FD4CA3" w14:textId="77777777"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lastRenderedPageBreak/>
        <w:t>This page intentionally left blank.</w:t>
      </w:r>
    </w:p>
    <w:p w14:paraId="3871F7F6" w14:textId="77777777" w:rsidR="00507214" w:rsidRDefault="00507214" w:rsidP="00997879">
      <w:pPr>
        <w:pStyle w:val="TableofContents"/>
        <w:jc w:val="center"/>
      </w:pPr>
    </w:p>
    <w:p w14:paraId="07425DAE" w14:textId="77777777"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14:paraId="1810905D" w14:textId="77777777" w:rsidR="00225093" w:rsidRPr="00C47A3F" w:rsidRDefault="00225093" w:rsidP="00225093">
      <w:pPr>
        <w:pStyle w:val="BodyText"/>
      </w:pPr>
    </w:p>
    <w:p w14:paraId="40048769" w14:textId="2EE0ADDD" w:rsidR="00C63DAE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37923098" w:history="1">
        <w:r w:rsidR="00C63DAE" w:rsidRPr="00CC3B16">
          <w:rPr>
            <w:rStyle w:val="Hyperlink"/>
            <w:noProof/>
          </w:rPr>
          <w:t>Revision History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098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i</w:t>
        </w:r>
        <w:r w:rsidR="00C63DAE">
          <w:rPr>
            <w:noProof/>
            <w:webHidden/>
          </w:rPr>
          <w:fldChar w:fldCharType="end"/>
        </w:r>
      </w:hyperlink>
    </w:p>
    <w:p w14:paraId="08CBA6E8" w14:textId="5F947898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099" w:history="1">
        <w:r w:rsidR="00C63DAE" w:rsidRPr="00CC3B16">
          <w:rPr>
            <w:rStyle w:val="Hyperlink"/>
            <w:noProof/>
          </w:rPr>
          <w:t>Introduction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099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1</w:t>
        </w:r>
        <w:r w:rsidR="00C63DAE">
          <w:rPr>
            <w:noProof/>
            <w:webHidden/>
          </w:rPr>
          <w:fldChar w:fldCharType="end"/>
        </w:r>
      </w:hyperlink>
    </w:p>
    <w:p w14:paraId="07CECB01" w14:textId="492CCF92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00" w:history="1">
        <w:r w:rsidR="00C63DAE" w:rsidRPr="00CC3B16">
          <w:rPr>
            <w:rStyle w:val="Hyperlink"/>
            <w:noProof/>
          </w:rPr>
          <w:t>Changed Features and Function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0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1</w:t>
        </w:r>
        <w:r w:rsidR="00C63DAE">
          <w:rPr>
            <w:noProof/>
            <w:webHidden/>
          </w:rPr>
          <w:fldChar w:fldCharType="end"/>
        </w:r>
      </w:hyperlink>
    </w:p>
    <w:p w14:paraId="234EAC19" w14:textId="03D7091B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1" w:history="1">
        <w:r w:rsidR="00C63DAE" w:rsidRPr="00CC3B16">
          <w:rPr>
            <w:rStyle w:val="Hyperlink"/>
            <w:noProof/>
          </w:rPr>
          <w:t>Untestable System-Level Corrected Code Request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1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1</w:t>
        </w:r>
        <w:r w:rsidR="00C63DAE">
          <w:rPr>
            <w:noProof/>
            <w:webHidden/>
          </w:rPr>
          <w:fldChar w:fldCharType="end"/>
        </w:r>
      </w:hyperlink>
    </w:p>
    <w:p w14:paraId="1C2D008B" w14:textId="10F8EA09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2" w:history="1">
        <w:r w:rsidR="00C63DAE" w:rsidRPr="00CC3B16">
          <w:rPr>
            <w:rStyle w:val="Hyperlink"/>
            <w:noProof/>
          </w:rPr>
          <w:t>VistA Software Dependencie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2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1</w:t>
        </w:r>
        <w:r w:rsidR="00C63DAE">
          <w:rPr>
            <w:noProof/>
            <w:webHidden/>
          </w:rPr>
          <w:fldChar w:fldCharType="end"/>
        </w:r>
      </w:hyperlink>
    </w:p>
    <w:p w14:paraId="057A9696" w14:textId="11C50473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3" w:history="1">
        <w:r w:rsidR="00C63DAE" w:rsidRPr="00CC3B16">
          <w:rPr>
            <w:rStyle w:val="Hyperlink"/>
            <w:noProof/>
          </w:rPr>
          <w:t>VBECS User Document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3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2</w:t>
        </w:r>
        <w:r w:rsidR="00C63DAE">
          <w:rPr>
            <w:noProof/>
            <w:webHidden/>
          </w:rPr>
          <w:fldChar w:fldCharType="end"/>
        </w:r>
      </w:hyperlink>
    </w:p>
    <w:p w14:paraId="4AEFB3E9" w14:textId="6D3B85E7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04" w:history="1">
        <w:r w:rsidR="00C63DAE" w:rsidRPr="00CC3B16">
          <w:rPr>
            <w:rStyle w:val="Hyperlink"/>
            <w:noProof/>
          </w:rPr>
          <w:t>Customer Support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4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4</w:t>
        </w:r>
        <w:r w:rsidR="00C63DAE">
          <w:rPr>
            <w:noProof/>
            <w:webHidden/>
          </w:rPr>
          <w:fldChar w:fldCharType="end"/>
        </w:r>
      </w:hyperlink>
    </w:p>
    <w:p w14:paraId="68D5CD0E" w14:textId="43502028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5" w:history="1">
        <w:r w:rsidR="00C63DAE" w:rsidRPr="00CC3B16">
          <w:rPr>
            <w:rStyle w:val="Hyperlink"/>
            <w:noProof/>
          </w:rPr>
          <w:t>Problems?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5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4</w:t>
        </w:r>
        <w:r w:rsidR="00C63DAE">
          <w:rPr>
            <w:noProof/>
            <w:webHidden/>
          </w:rPr>
          <w:fldChar w:fldCharType="end"/>
        </w:r>
      </w:hyperlink>
    </w:p>
    <w:p w14:paraId="6D288300" w14:textId="4C02F61D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6" w:history="1">
        <w:r w:rsidR="00C63DAE" w:rsidRPr="00CC3B16">
          <w:rPr>
            <w:rStyle w:val="Hyperlink"/>
            <w:noProof/>
          </w:rPr>
          <w:t>Reference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6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4</w:t>
        </w:r>
        <w:r w:rsidR="00C63DAE">
          <w:rPr>
            <w:noProof/>
            <w:webHidden/>
          </w:rPr>
          <w:fldChar w:fldCharType="end"/>
        </w:r>
      </w:hyperlink>
    </w:p>
    <w:p w14:paraId="46368CF0" w14:textId="3AE96C5B" w:rsidR="00C63DAE" w:rsidRDefault="00E67A1A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923107" w:history="1">
        <w:r w:rsidR="00C63DAE" w:rsidRPr="00CC3B16">
          <w:rPr>
            <w:rStyle w:val="Hyperlink"/>
            <w:noProof/>
          </w:rPr>
          <w:t>VBECS SharePoint Site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7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4</w:t>
        </w:r>
        <w:r w:rsidR="00C63DAE">
          <w:rPr>
            <w:noProof/>
            <w:webHidden/>
          </w:rPr>
          <w:fldChar w:fldCharType="end"/>
        </w:r>
      </w:hyperlink>
    </w:p>
    <w:p w14:paraId="35C9A96E" w14:textId="512866F3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08" w:history="1">
        <w:r w:rsidR="00C63DAE" w:rsidRPr="00CC3B16">
          <w:rPr>
            <w:rStyle w:val="Hyperlink"/>
            <w:noProof/>
          </w:rPr>
          <w:t>Installation Qualification (IQ) Documentation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8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4</w:t>
        </w:r>
        <w:r w:rsidR="00C63DAE">
          <w:rPr>
            <w:noProof/>
            <w:webHidden/>
          </w:rPr>
          <w:fldChar w:fldCharType="end"/>
        </w:r>
      </w:hyperlink>
    </w:p>
    <w:p w14:paraId="1475BD6D" w14:textId="446EC4E1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09" w:history="1">
        <w:r w:rsidR="00C63DAE" w:rsidRPr="00CC3B16">
          <w:rPr>
            <w:rStyle w:val="Hyperlink"/>
            <w:noProof/>
          </w:rPr>
          <w:t>Validation Planning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09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6</w:t>
        </w:r>
        <w:r w:rsidR="00C63DAE">
          <w:rPr>
            <w:noProof/>
            <w:webHidden/>
          </w:rPr>
          <w:fldChar w:fldCharType="end"/>
        </w:r>
      </w:hyperlink>
    </w:p>
    <w:p w14:paraId="03F0B79F" w14:textId="0D2F6B15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10" w:history="1">
        <w:r w:rsidR="00C63DAE" w:rsidRPr="00CC3B16">
          <w:rPr>
            <w:rStyle w:val="Hyperlink"/>
            <w:noProof/>
          </w:rPr>
          <w:t>Table 1: Updates by Option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10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7</w:t>
        </w:r>
        <w:r w:rsidR="00C63DAE">
          <w:rPr>
            <w:noProof/>
            <w:webHidden/>
          </w:rPr>
          <w:fldChar w:fldCharType="end"/>
        </w:r>
      </w:hyperlink>
    </w:p>
    <w:p w14:paraId="44C10B01" w14:textId="5C9B491B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11" w:history="1">
        <w:r w:rsidR="00C63DAE" w:rsidRPr="00CC3B16">
          <w:rPr>
            <w:rStyle w:val="Hyperlink"/>
            <w:noProof/>
          </w:rPr>
          <w:t>Table 2: New Blood Products for COVID-19 Treatment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11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8</w:t>
        </w:r>
        <w:r w:rsidR="00C63DAE">
          <w:rPr>
            <w:noProof/>
            <w:webHidden/>
          </w:rPr>
          <w:fldChar w:fldCharType="end"/>
        </w:r>
      </w:hyperlink>
    </w:p>
    <w:p w14:paraId="3CD000B4" w14:textId="7CDF13A7" w:rsidR="00C63DAE" w:rsidRDefault="00E67A1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923112" w:history="1">
        <w:r w:rsidR="00C63DAE" w:rsidRPr="00CC3B16">
          <w:rPr>
            <w:rStyle w:val="Hyperlink"/>
            <w:noProof/>
          </w:rPr>
          <w:t>Table 3: Possible Modifications for Newly Added Products</w:t>
        </w:r>
        <w:r w:rsidR="00C63DAE">
          <w:rPr>
            <w:noProof/>
            <w:webHidden/>
          </w:rPr>
          <w:tab/>
        </w:r>
        <w:r w:rsidR="00C63DAE">
          <w:rPr>
            <w:noProof/>
            <w:webHidden/>
          </w:rPr>
          <w:fldChar w:fldCharType="begin"/>
        </w:r>
        <w:r w:rsidR="00C63DAE">
          <w:rPr>
            <w:noProof/>
            <w:webHidden/>
          </w:rPr>
          <w:instrText xml:space="preserve"> PAGEREF _Toc37923112 \h </w:instrText>
        </w:r>
        <w:r w:rsidR="00C63DAE">
          <w:rPr>
            <w:noProof/>
            <w:webHidden/>
          </w:rPr>
        </w:r>
        <w:r w:rsidR="00C63DAE">
          <w:rPr>
            <w:noProof/>
            <w:webHidden/>
          </w:rPr>
          <w:fldChar w:fldCharType="separate"/>
        </w:r>
        <w:r w:rsidR="001310DE">
          <w:rPr>
            <w:noProof/>
            <w:webHidden/>
          </w:rPr>
          <w:t>10</w:t>
        </w:r>
        <w:r w:rsidR="00C63DAE">
          <w:rPr>
            <w:noProof/>
            <w:webHidden/>
          </w:rPr>
          <w:fldChar w:fldCharType="end"/>
        </w:r>
      </w:hyperlink>
    </w:p>
    <w:p w14:paraId="6C1D80DC" w14:textId="67FF1639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7777777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14:paraId="762A6D5E" w14:textId="77777777" w:rsidR="002A21AE" w:rsidRPr="00C47A3F" w:rsidRDefault="002A21AE" w:rsidP="00061AEC">
      <w:pPr>
        <w:pStyle w:val="Heading1"/>
      </w:pPr>
      <w:bookmarkStart w:id="2" w:name="_Toc37923099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07CC3F7E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601ED4" w:rsidRPr="00C47A3F">
        <w:rPr>
          <w:i/>
        </w:rPr>
        <w:t xml:space="preserve"> </w:t>
      </w:r>
      <w:r w:rsidR="00B83BAF">
        <w:rPr>
          <w:i/>
        </w:rPr>
        <w:t xml:space="preserve">Rev </w:t>
      </w:r>
      <w:r w:rsidR="00AA618B">
        <w:rPr>
          <w:i/>
        </w:rPr>
        <w:t>D</w:t>
      </w:r>
      <w:r w:rsidR="00B83BA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3.2</w:t>
      </w:r>
      <w:r w:rsidR="00D2151D" w:rsidRPr="00C47A3F">
        <w:t xml:space="preserve"> </w:t>
      </w:r>
      <w:r w:rsidR="00B83BAF">
        <w:t xml:space="preserve">Rev </w:t>
      </w:r>
      <w:r w:rsidR="00AA618B">
        <w:t>D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25025B27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F0369C" w:rsidRPr="00C47A3F">
        <w:t>Validation Planning</w:t>
      </w:r>
      <w:r w:rsidR="00636A5A" w:rsidRPr="00C47A3F">
        <w:fldChar w:fldCharType="end"/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5" w:name="_Toc37923100"/>
      <w:r w:rsidRPr="00C47A3F">
        <w:t xml:space="preserve">Changed </w:t>
      </w:r>
      <w:r w:rsidR="00FD69A3" w:rsidRPr="00C47A3F">
        <w:t>Features and Functions</w:t>
      </w:r>
      <w:bookmarkEnd w:id="5"/>
    </w:p>
    <w:p w14:paraId="2DABD375" w14:textId="77FADACA" w:rsidR="00371A4E" w:rsidRPr="00520236" w:rsidRDefault="00371A4E" w:rsidP="00371A4E">
      <w:pPr>
        <w:spacing w:before="60" w:after="120"/>
        <w:rPr>
          <w:sz w:val="22"/>
          <w:szCs w:val="22"/>
        </w:rPr>
      </w:pPr>
      <w:r w:rsidRPr="00520236">
        <w:rPr>
          <w:sz w:val="22"/>
          <w:szCs w:val="22"/>
        </w:rPr>
        <w:t xml:space="preserve">This </w:t>
      </w:r>
      <w:r>
        <w:rPr>
          <w:sz w:val="22"/>
          <w:szCs w:val="22"/>
        </w:rPr>
        <w:t xml:space="preserve">revision letter </w:t>
      </w:r>
      <w:r w:rsidRPr="00520236">
        <w:rPr>
          <w:sz w:val="22"/>
          <w:szCs w:val="22"/>
        </w:rPr>
        <w:t xml:space="preserve">patch release </w:t>
      </w:r>
      <w:r w:rsidR="00B83BAF">
        <w:rPr>
          <w:sz w:val="22"/>
          <w:szCs w:val="22"/>
        </w:rPr>
        <w:t xml:space="preserve">is </w:t>
      </w:r>
      <w:r w:rsidRPr="00520236">
        <w:rPr>
          <w:sz w:val="22"/>
          <w:szCs w:val="22"/>
        </w:rPr>
        <w:t xml:space="preserve">centrally focused around </w:t>
      </w:r>
      <w:r w:rsidR="00953CE8">
        <w:rPr>
          <w:sz w:val="22"/>
          <w:szCs w:val="22"/>
        </w:rPr>
        <w:t>providing</w:t>
      </w:r>
      <w:r w:rsidR="00AA618B">
        <w:rPr>
          <w:sz w:val="22"/>
          <w:szCs w:val="22"/>
        </w:rPr>
        <w:t xml:space="preserve"> additional</w:t>
      </w:r>
      <w:r w:rsidR="00953CE8">
        <w:rPr>
          <w:sz w:val="22"/>
          <w:szCs w:val="22"/>
        </w:rPr>
        <w:t xml:space="preserve"> blood product</w:t>
      </w:r>
      <w:r>
        <w:rPr>
          <w:sz w:val="22"/>
          <w:szCs w:val="22"/>
        </w:rPr>
        <w:t xml:space="preserve"> updates</w:t>
      </w:r>
      <w:r w:rsidR="00953CE8">
        <w:rPr>
          <w:sz w:val="22"/>
          <w:szCs w:val="22"/>
        </w:rPr>
        <w:t xml:space="preserve"> </w:t>
      </w:r>
      <w:r w:rsidR="006D2902">
        <w:rPr>
          <w:sz w:val="22"/>
          <w:szCs w:val="22"/>
        </w:rPr>
        <w:t>released from</w:t>
      </w:r>
      <w:r w:rsidR="00953CE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International Council for Commonality in Blood Banking Automation, Inc. (ICCBBA) </w:t>
      </w:r>
      <w:r w:rsidR="00863BAF">
        <w:rPr>
          <w:sz w:val="22"/>
          <w:szCs w:val="22"/>
        </w:rPr>
        <w:t>for the treatment of COVID-19</w:t>
      </w:r>
      <w:r>
        <w:rPr>
          <w:sz w:val="22"/>
          <w:szCs w:val="22"/>
        </w:rPr>
        <w:t>.</w:t>
      </w:r>
      <w:r w:rsidR="00863BAF">
        <w:rPr>
          <w:sz w:val="22"/>
          <w:szCs w:val="22"/>
        </w:rPr>
        <w:t xml:space="preserve"> </w:t>
      </w:r>
      <w:r w:rsidR="00AA618B">
        <w:rPr>
          <w:sz w:val="22"/>
          <w:szCs w:val="22"/>
        </w:rPr>
        <w:t>Blo</w:t>
      </w:r>
      <w:r w:rsidR="00863BAF">
        <w:rPr>
          <w:sz w:val="22"/>
          <w:szCs w:val="22"/>
        </w:rPr>
        <w:t xml:space="preserve">od products </w:t>
      </w:r>
      <w:r w:rsidR="00AA618B">
        <w:rPr>
          <w:sz w:val="22"/>
          <w:szCs w:val="22"/>
        </w:rPr>
        <w:t>contained</w:t>
      </w:r>
      <w:r w:rsidR="00863BAF">
        <w:rPr>
          <w:sz w:val="22"/>
          <w:szCs w:val="22"/>
        </w:rPr>
        <w:t xml:space="preserve"> </w:t>
      </w:r>
      <w:r w:rsidR="00AA618B">
        <w:rPr>
          <w:sz w:val="22"/>
          <w:szCs w:val="22"/>
        </w:rPr>
        <w:t xml:space="preserve">in </w:t>
      </w:r>
      <w:r w:rsidR="00863BAF">
        <w:rPr>
          <w:sz w:val="22"/>
          <w:szCs w:val="22"/>
        </w:rPr>
        <w:t xml:space="preserve">ICCBBA </w:t>
      </w:r>
      <w:r w:rsidR="00AA618B">
        <w:rPr>
          <w:sz w:val="22"/>
          <w:szCs w:val="22"/>
        </w:rPr>
        <w:t>release</w:t>
      </w:r>
      <w:r w:rsidR="00886BAF">
        <w:rPr>
          <w:sz w:val="22"/>
          <w:szCs w:val="22"/>
        </w:rPr>
        <w:t>s</w:t>
      </w:r>
      <w:r w:rsidR="002F601D">
        <w:rPr>
          <w:sz w:val="22"/>
          <w:szCs w:val="22"/>
        </w:rPr>
        <w:t xml:space="preserve"> 7.3</w:t>
      </w:r>
      <w:r w:rsidR="00AA618B">
        <w:rPr>
          <w:sz w:val="22"/>
          <w:szCs w:val="22"/>
        </w:rPr>
        <w:t>5</w:t>
      </w:r>
      <w:r w:rsidR="002F601D">
        <w:rPr>
          <w:sz w:val="22"/>
          <w:szCs w:val="22"/>
        </w:rPr>
        <w:t>.</w:t>
      </w:r>
      <w:r w:rsidR="00AA618B">
        <w:rPr>
          <w:sz w:val="22"/>
          <w:szCs w:val="22"/>
        </w:rPr>
        <w:t>2</w:t>
      </w:r>
      <w:r w:rsidR="00886BAF">
        <w:rPr>
          <w:sz w:val="22"/>
          <w:szCs w:val="22"/>
        </w:rPr>
        <w:t>,</w:t>
      </w:r>
      <w:r w:rsidR="002F601D">
        <w:rPr>
          <w:sz w:val="22"/>
          <w:szCs w:val="22"/>
        </w:rPr>
        <w:t xml:space="preserve"> </w:t>
      </w:r>
      <w:r w:rsidR="00886BAF">
        <w:rPr>
          <w:sz w:val="22"/>
          <w:szCs w:val="22"/>
        </w:rPr>
        <w:t xml:space="preserve">7.35.3 </w:t>
      </w:r>
      <w:r w:rsidR="00AA618B">
        <w:rPr>
          <w:sz w:val="22"/>
          <w:szCs w:val="22"/>
        </w:rPr>
        <w:t>and</w:t>
      </w:r>
      <w:r w:rsidR="002F601D">
        <w:rPr>
          <w:sz w:val="22"/>
          <w:szCs w:val="22"/>
        </w:rPr>
        <w:t xml:space="preserve"> 7.35.</w:t>
      </w:r>
      <w:r w:rsidR="00886BAF">
        <w:rPr>
          <w:sz w:val="22"/>
          <w:szCs w:val="22"/>
        </w:rPr>
        <w:t>4</w:t>
      </w:r>
      <w:r w:rsidR="00AA618B">
        <w:rPr>
          <w:sz w:val="22"/>
          <w:szCs w:val="22"/>
        </w:rPr>
        <w:t xml:space="preserve"> are included</w:t>
      </w:r>
      <w:r w:rsidR="002F601D">
        <w:rPr>
          <w:sz w:val="22"/>
          <w:szCs w:val="22"/>
        </w:rPr>
        <w:t>.</w:t>
      </w:r>
      <w:r w:rsidR="00886BAF">
        <w:rPr>
          <w:sz w:val="22"/>
          <w:szCs w:val="22"/>
        </w:rPr>
        <w:t xml:space="preserve"> </w:t>
      </w:r>
      <w:r w:rsidR="00886BAF" w:rsidRPr="00886BAF">
        <w:rPr>
          <w:sz w:val="22"/>
          <w:szCs w:val="22"/>
        </w:rPr>
        <w:t xml:space="preserve">In addition, the text for the </w:t>
      </w:r>
      <w:r w:rsidR="00EB5BEF">
        <w:rPr>
          <w:sz w:val="22"/>
          <w:szCs w:val="22"/>
        </w:rPr>
        <w:t xml:space="preserve">donation types of </w:t>
      </w:r>
      <w:r w:rsidR="00886BAF" w:rsidRPr="00886BAF">
        <w:rPr>
          <w:sz w:val="22"/>
          <w:szCs w:val="22"/>
        </w:rPr>
        <w:t>2, L, E, and 3 is being updated to indicate directed recipient rather than directed donor.</w:t>
      </w:r>
    </w:p>
    <w:p w14:paraId="03F547F2" w14:textId="7C763771" w:rsidR="004C1071" w:rsidRDefault="00465078" w:rsidP="004C1071">
      <w:pPr>
        <w:pStyle w:val="ListBullet"/>
        <w:numPr>
          <w:ilvl w:val="0"/>
          <w:numId w:val="0"/>
        </w:numPr>
        <w:spacing w:before="60" w:after="120"/>
      </w:pPr>
      <w:r w:rsidRPr="00841E3E">
        <w:fldChar w:fldCharType="begin"/>
      </w:r>
      <w:r w:rsidRPr="00841E3E">
        <w:instrText xml:space="preserve"> REF _Ref513719669 \h </w:instrText>
      </w:r>
      <w:r w:rsidR="00841E3E">
        <w:instrText xml:space="preserve"> \* MERGEFORMAT </w:instrText>
      </w:r>
      <w:r w:rsidRPr="00841E3E">
        <w:fldChar w:fldCharType="separate"/>
      </w:r>
      <w:r w:rsidR="00F0369C" w:rsidRPr="00551F82">
        <w:t xml:space="preserve">Table </w:t>
      </w:r>
      <w:r w:rsidR="00F0369C">
        <w:rPr>
          <w:noProof/>
        </w:rPr>
        <w:t>1</w:t>
      </w:r>
      <w:r w:rsidR="00F0369C" w:rsidRPr="00551F82">
        <w:t>: Updates by Option</w:t>
      </w:r>
      <w:r w:rsidRPr="00841E3E">
        <w:fldChar w:fldCharType="end"/>
      </w:r>
      <w:r w:rsidRPr="00841E3E">
        <w:t xml:space="preserve"> </w:t>
      </w:r>
      <w:r w:rsidR="00516033">
        <w:t>provides</w:t>
      </w:r>
      <w:r w:rsidR="004C1071" w:rsidRPr="00841E3E">
        <w:t xml:space="preserve"> complete lists</w:t>
      </w:r>
      <w:r w:rsidR="004C1071">
        <w:t xml:space="preserve"> of included changes</w:t>
      </w:r>
      <w:r w:rsidR="004C1071" w:rsidRPr="00C47A3F">
        <w:t>.</w:t>
      </w:r>
    </w:p>
    <w:p w14:paraId="73D5B13A" w14:textId="755FD2DC" w:rsidR="006D2902" w:rsidRPr="009E15A3" w:rsidRDefault="006D2902" w:rsidP="001F200B">
      <w:pPr>
        <w:rPr>
          <w:rFonts w:ascii="Arial" w:hAnsi="Arial" w:cs="Arial"/>
          <w:b/>
          <w:bCs/>
          <w:kern w:val="32"/>
          <w:sz w:val="22"/>
          <w:szCs w:val="22"/>
        </w:rPr>
      </w:pPr>
      <w:r w:rsidRPr="009E15A3">
        <w:rPr>
          <w:sz w:val="22"/>
          <w:szCs w:val="22"/>
        </w:rPr>
        <w:t xml:space="preserve">For a full list of </w:t>
      </w:r>
      <w:r w:rsidR="008F0D49" w:rsidRPr="009E15A3">
        <w:rPr>
          <w:sz w:val="22"/>
          <w:szCs w:val="22"/>
        </w:rPr>
        <w:t xml:space="preserve">new </w:t>
      </w:r>
      <w:r w:rsidRPr="009E15A3">
        <w:rPr>
          <w:sz w:val="22"/>
          <w:szCs w:val="22"/>
        </w:rPr>
        <w:t>product codes see</w:t>
      </w:r>
      <w:r w:rsidR="00E3677B" w:rsidRPr="009E15A3">
        <w:rPr>
          <w:sz w:val="22"/>
          <w:szCs w:val="22"/>
        </w:rPr>
        <w:t xml:space="preserve"> tables 2</w:t>
      </w:r>
      <w:r w:rsidR="00D35068">
        <w:rPr>
          <w:sz w:val="22"/>
          <w:szCs w:val="22"/>
        </w:rPr>
        <w:t xml:space="preserve"> and</w:t>
      </w:r>
      <w:r w:rsidR="00E3677B" w:rsidRPr="009E15A3">
        <w:rPr>
          <w:sz w:val="22"/>
          <w:szCs w:val="22"/>
        </w:rPr>
        <w:t xml:space="preserve"> 3</w:t>
      </w:r>
      <w:r w:rsidRPr="009E15A3">
        <w:rPr>
          <w:sz w:val="22"/>
          <w:szCs w:val="22"/>
        </w:rPr>
        <w:t>.</w:t>
      </w:r>
    </w:p>
    <w:p w14:paraId="70CD4880" w14:textId="77777777" w:rsidR="00AD001E" w:rsidRPr="00C47A3F" w:rsidRDefault="00AD001E" w:rsidP="00AD001E">
      <w:pPr>
        <w:pStyle w:val="Heading2"/>
      </w:pPr>
      <w:bookmarkStart w:id="6" w:name="_Toc37923101"/>
      <w:r w:rsidRPr="00C47A3F">
        <w:t>Untestable System-Level Corrected Code Requests</w:t>
      </w:r>
      <w:bookmarkEnd w:id="6"/>
    </w:p>
    <w:p w14:paraId="0E6348FE" w14:textId="77777777" w:rsidR="00371A4E" w:rsidRPr="00D43FC0" w:rsidRDefault="006D2902" w:rsidP="007A0B52">
      <w:pPr>
        <w:pStyle w:val="BodyText"/>
        <w:numPr>
          <w:ilvl w:val="0"/>
          <w:numId w:val="13"/>
        </w:numPr>
        <w:spacing w:before="0" w:after="0"/>
      </w:pPr>
      <w:bookmarkStart w:id="7" w:name="_Toc329870836"/>
      <w:bookmarkStart w:id="8" w:name="_Toc346616968"/>
      <w:r>
        <w:t>None</w:t>
      </w:r>
    </w:p>
    <w:p w14:paraId="11F400BB" w14:textId="77777777" w:rsidR="00AD001E" w:rsidRDefault="00AD001E" w:rsidP="00AD001E">
      <w:pPr>
        <w:pStyle w:val="Heading2"/>
      </w:pPr>
      <w:bookmarkStart w:id="9" w:name="_Toc37923102"/>
      <w:r w:rsidRPr="00C47A3F">
        <w:t>VistA Software Dependencies</w:t>
      </w:r>
      <w:bookmarkEnd w:id="7"/>
      <w:bookmarkEnd w:id="8"/>
      <w:bookmarkEnd w:id="9"/>
    </w:p>
    <w:p w14:paraId="6EF3A245" w14:textId="77777777" w:rsidR="001905D8" w:rsidRDefault="001905D8" w:rsidP="001905D8">
      <w:pPr>
        <w:pStyle w:val="BodyText"/>
        <w:numPr>
          <w:ilvl w:val="0"/>
          <w:numId w:val="13"/>
        </w:numPr>
        <w:spacing w:before="0" w:after="0"/>
      </w:pPr>
      <w:r>
        <w:t>No VistA patch is required for this blood product-only release.</w:t>
      </w:r>
    </w:p>
    <w:p w14:paraId="44A93802" w14:textId="77777777" w:rsidR="00B716AF" w:rsidRDefault="00B716AF" w:rsidP="00B716AF">
      <w:pPr>
        <w:pStyle w:val="BodyText"/>
        <w:spacing w:before="0" w:after="0"/>
      </w:pPr>
    </w:p>
    <w:p w14:paraId="2AD68F20" w14:textId="77777777" w:rsidR="00E86F51" w:rsidRDefault="00E86F51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77777777" w:rsidR="00AD001E" w:rsidRPr="00C47A3F" w:rsidRDefault="00AD001E" w:rsidP="00AD001E">
      <w:pPr>
        <w:pStyle w:val="Heading2"/>
      </w:pPr>
      <w:bookmarkStart w:id="10" w:name="_Toc37923103"/>
      <w:r w:rsidRPr="00C47A3F">
        <w:lastRenderedPageBreak/>
        <w:t>VBECS User Documents</w:t>
      </w:r>
      <w:bookmarkEnd w:id="10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29F3A90C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6D2902">
        <w:t>2.3.2</w:t>
      </w:r>
      <w:r>
        <w:t xml:space="preserve"> Rev </w:t>
      </w:r>
      <w:r w:rsidR="00C92383">
        <w:t>D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6D2902">
        <w:t>2.3.2</w:t>
      </w:r>
      <w:r w:rsidR="002449EE">
        <w:t xml:space="preserve"> Rev </w:t>
      </w:r>
      <w:r w:rsidR="00C92383">
        <w:t>D</w:t>
      </w:r>
      <w:r w:rsidR="002449EE">
        <w:t xml:space="preserve"> revision letter patch release.  </w:t>
      </w:r>
    </w:p>
    <w:p w14:paraId="35A3393F" w14:textId="3A9A505C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 VA Software Document Library (VDL) at</w:t>
      </w:r>
      <w:r w:rsidR="001F200B">
        <w:t xml:space="preserve"> </w:t>
      </w:r>
      <w:hyperlink r:id="rId19" w:history="1">
        <w:r w:rsidR="001F200B" w:rsidRPr="005416BB">
          <w:rPr>
            <w:rStyle w:val="Hyperlink"/>
          </w:rPr>
          <w:t>https://www.va.gov/vdl/application.asp?appid=182</w:t>
        </w:r>
      </w:hyperlink>
      <w:r w:rsidR="002449EE">
        <w:t>.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User Guide</w:t>
            </w:r>
          </w:p>
        </w:tc>
        <w:tc>
          <w:tcPr>
            <w:tcW w:w="950" w:type="dxa"/>
            <w:vAlign w:val="bottom"/>
          </w:tcPr>
          <w:p w14:paraId="7DEDC4AB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259EC92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27D1778" w14:textId="77777777" w:rsidTr="00384959">
        <w:tc>
          <w:tcPr>
            <w:tcW w:w="7825" w:type="dxa"/>
          </w:tcPr>
          <w:p w14:paraId="7C41A71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Administrator User Guide</w:t>
            </w:r>
          </w:p>
        </w:tc>
        <w:tc>
          <w:tcPr>
            <w:tcW w:w="950" w:type="dxa"/>
            <w:vAlign w:val="bottom"/>
          </w:tcPr>
          <w:p w14:paraId="7DB35EC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54851F5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54612C3D" w14:textId="77777777" w:rsidTr="00384959">
        <w:tc>
          <w:tcPr>
            <w:tcW w:w="7825" w:type="dxa"/>
          </w:tcPr>
          <w:p w14:paraId="33FA2CE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Known Defects and Anomalies</w:t>
            </w:r>
          </w:p>
        </w:tc>
        <w:tc>
          <w:tcPr>
            <w:tcW w:w="950" w:type="dxa"/>
            <w:vAlign w:val="bottom"/>
          </w:tcPr>
          <w:p w14:paraId="1F99CA14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9EA162A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0907A821" w14:textId="77777777" w:rsidTr="00384959">
        <w:tc>
          <w:tcPr>
            <w:tcW w:w="7825" w:type="dxa"/>
          </w:tcPr>
          <w:p w14:paraId="2EEAF7F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Technical Manual-Security Guide</w:t>
            </w:r>
          </w:p>
        </w:tc>
        <w:tc>
          <w:tcPr>
            <w:tcW w:w="950" w:type="dxa"/>
            <w:vAlign w:val="bottom"/>
          </w:tcPr>
          <w:p w14:paraId="0738072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0B77ABD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4BB5727B" w14:textId="77777777" w:rsidTr="00384959">
        <w:tc>
          <w:tcPr>
            <w:tcW w:w="7825" w:type="dxa"/>
          </w:tcPr>
          <w:p w14:paraId="05C9B1BD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12B52E1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1100A1CA" w14:textId="77777777" w:rsidTr="00384959">
        <w:tc>
          <w:tcPr>
            <w:tcW w:w="7825" w:type="dxa"/>
          </w:tcPr>
          <w:p w14:paraId="0AF5C1E3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rytra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73E771A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6A08F5D6" w14:textId="77777777" w:rsidTr="00384959">
        <w:tc>
          <w:tcPr>
            <w:tcW w:w="7825" w:type="dxa"/>
          </w:tcPr>
          <w:p w14:paraId="604B6ED0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ProVue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6460A0E2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3BE3DAF" w14:textId="77777777" w:rsidTr="00384959">
        <w:tc>
          <w:tcPr>
            <w:tcW w:w="7825" w:type="dxa"/>
          </w:tcPr>
          <w:p w14:paraId="74CBF69E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3CA1BC36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79F441DC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6D2902">
        <w:t>2.3.2</w:t>
      </w:r>
      <w:r w:rsidR="005D125B">
        <w:t xml:space="preserve"> Rev </w:t>
      </w:r>
      <w:r w:rsidR="00C92383">
        <w:t>D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6D2902">
        <w:t>2.3.2</w:t>
      </w:r>
      <w:r w:rsidR="00CB1051">
        <w:t xml:space="preserve"> Rev </w:t>
      </w:r>
      <w:r w:rsidR="00C92383">
        <w:t>D</w:t>
      </w:r>
      <w:r w:rsidR="00CB1051">
        <w:t xml:space="preserve"> revision letter patch release</w:t>
      </w:r>
      <w:r w:rsidR="00E86F51">
        <w:t xml:space="preserve">.  </w:t>
      </w:r>
    </w:p>
    <w:p w14:paraId="320D48B6" w14:textId="4CF7A5CD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r w:rsidR="00B6229E">
        <w:rPr>
          <w:highlight w:val="yellow"/>
        </w:rPr>
        <w:t>REDACTED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8"/>
        <w:gridCol w:w="999"/>
        <w:gridCol w:w="1023"/>
      </w:tblGrid>
      <w:tr w:rsidR="008E729D" w14:paraId="2B81111C" w14:textId="77777777" w:rsidTr="00384959">
        <w:tc>
          <w:tcPr>
            <w:tcW w:w="7328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999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384959">
        <w:tc>
          <w:tcPr>
            <w:tcW w:w="7328" w:type="dxa"/>
          </w:tcPr>
          <w:p w14:paraId="117A1D4A" w14:textId="77777777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BO subgroup Interpretations</w:t>
            </w:r>
          </w:p>
        </w:tc>
        <w:tc>
          <w:tcPr>
            <w:tcW w:w="999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384959">
        <w:tc>
          <w:tcPr>
            <w:tcW w:w="7328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999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384959">
        <w:tc>
          <w:tcPr>
            <w:tcW w:w="7328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999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384959">
        <w:tc>
          <w:tcPr>
            <w:tcW w:w="7328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999" w:type="dxa"/>
          </w:tcPr>
          <w:p w14:paraId="77588D14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1B293B6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384959">
        <w:tc>
          <w:tcPr>
            <w:tcW w:w="7328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999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470699D" w14:textId="77777777" w:rsidTr="00384959">
        <w:tc>
          <w:tcPr>
            <w:tcW w:w="7328" w:type="dxa"/>
          </w:tcPr>
          <w:p w14:paraId="1808D7E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ompound Antibodies</w:t>
            </w:r>
          </w:p>
        </w:tc>
        <w:tc>
          <w:tcPr>
            <w:tcW w:w="999" w:type="dxa"/>
          </w:tcPr>
          <w:p w14:paraId="264E8F6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27/13</w:t>
            </w:r>
          </w:p>
        </w:tc>
        <w:tc>
          <w:tcPr>
            <w:tcW w:w="1023" w:type="dxa"/>
          </w:tcPr>
          <w:p w14:paraId="2EE14DB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384959">
        <w:tc>
          <w:tcPr>
            <w:tcW w:w="7328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999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384959">
        <w:tc>
          <w:tcPr>
            <w:tcW w:w="7328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999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384959">
        <w:tc>
          <w:tcPr>
            <w:tcW w:w="7328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999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384959">
        <w:tc>
          <w:tcPr>
            <w:tcW w:w="7328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999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384959">
        <w:tc>
          <w:tcPr>
            <w:tcW w:w="7328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999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384959">
        <w:tc>
          <w:tcPr>
            <w:tcW w:w="7328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999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384959">
        <w:tc>
          <w:tcPr>
            <w:tcW w:w="7328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999" w:type="dxa"/>
          </w:tcPr>
          <w:p w14:paraId="472B43A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61CF6F8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384959">
        <w:tc>
          <w:tcPr>
            <w:tcW w:w="7328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999" w:type="dxa"/>
          </w:tcPr>
          <w:p w14:paraId="1DB738E3" w14:textId="77777777" w:rsidR="008E729D" w:rsidRPr="00DC2EB8" w:rsidRDefault="008E729D" w:rsidP="00384959">
            <w:pPr>
              <w:spacing w:before="60"/>
              <w:rPr>
                <w:sz w:val="22"/>
                <w:szCs w:val="22"/>
                <w:highlight w:val="yellow"/>
              </w:rPr>
            </w:pPr>
            <w:r>
              <w:rPr>
                <w:sz w:val="22"/>
                <w:szCs w:val="22"/>
              </w:rPr>
              <w:t>12/27/19</w:t>
            </w:r>
          </w:p>
        </w:tc>
        <w:tc>
          <w:tcPr>
            <w:tcW w:w="1023" w:type="dxa"/>
          </w:tcPr>
          <w:p w14:paraId="190E15B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384959">
        <w:tc>
          <w:tcPr>
            <w:tcW w:w="7328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999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384959">
        <w:tc>
          <w:tcPr>
            <w:tcW w:w="7328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999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384959">
        <w:tc>
          <w:tcPr>
            <w:tcW w:w="7328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999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384959">
        <w:tc>
          <w:tcPr>
            <w:tcW w:w="7328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999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384959">
        <w:tc>
          <w:tcPr>
            <w:tcW w:w="7328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999" w:type="dxa"/>
          </w:tcPr>
          <w:p w14:paraId="461326E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4/19</w:t>
            </w:r>
          </w:p>
        </w:tc>
        <w:tc>
          <w:tcPr>
            <w:tcW w:w="1023" w:type="dxa"/>
          </w:tcPr>
          <w:p w14:paraId="67C9645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384959">
        <w:tc>
          <w:tcPr>
            <w:tcW w:w="7328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999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384959">
        <w:tc>
          <w:tcPr>
            <w:tcW w:w="7328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999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384959">
        <w:tc>
          <w:tcPr>
            <w:tcW w:w="7328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999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384959">
        <w:tc>
          <w:tcPr>
            <w:tcW w:w="7328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999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384959">
        <w:tc>
          <w:tcPr>
            <w:tcW w:w="7328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999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384959">
        <w:tc>
          <w:tcPr>
            <w:tcW w:w="7328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999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2064B3FE" w14:textId="77777777" w:rsidTr="00384959">
        <w:tc>
          <w:tcPr>
            <w:tcW w:w="7328" w:type="dxa"/>
          </w:tcPr>
          <w:p w14:paraId="42A09FE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999" w:type="dxa"/>
          </w:tcPr>
          <w:p w14:paraId="2722D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7EE7DF0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11" w:name="_Toc37923104"/>
      <w:r w:rsidRPr="00C47A3F">
        <w:lastRenderedPageBreak/>
        <w:t>Customer Support</w:t>
      </w:r>
      <w:bookmarkEnd w:id="11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404D9FF" w14:textId="77777777" w:rsidR="002E0111" w:rsidRPr="00C47A3F" w:rsidRDefault="002E0111" w:rsidP="007F2C7C">
      <w:pPr>
        <w:pStyle w:val="Heading2"/>
        <w:spacing w:before="120"/>
      </w:pPr>
      <w:bookmarkStart w:id="12" w:name="_Toc370808848"/>
      <w:bookmarkStart w:id="13" w:name="_Toc37923105"/>
      <w:bookmarkStart w:id="14" w:name="_Toc168887121"/>
      <w:r w:rsidRPr="00C47A3F">
        <w:t>Problems?</w:t>
      </w:r>
      <w:bookmarkEnd w:id="12"/>
      <w:bookmarkEnd w:id="13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14:paraId="092BEE05" w14:textId="77777777"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15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Pr="005D4706">
        <w:rPr>
          <w:sz w:val="22"/>
          <w:szCs w:val="22"/>
        </w:rPr>
        <w:t>contacting the Service Desk</w:t>
      </w:r>
      <w:r w:rsidR="00BE6093">
        <w:rPr>
          <w:sz w:val="22"/>
          <w:szCs w:val="22"/>
        </w:rPr>
        <w:t xml:space="preserve"> (SD)</w:t>
      </w:r>
      <w:r w:rsidRPr="005D4706">
        <w:rPr>
          <w:sz w:val="22"/>
          <w:szCs w:val="22"/>
        </w:rPr>
        <w:t>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2"/>
      </w:tblGrid>
      <w:tr w:rsidR="00B4703E" w:rsidRPr="00576A3E" w14:paraId="1661853D" w14:textId="77777777" w:rsidTr="00576A3E">
        <w:tc>
          <w:tcPr>
            <w:tcW w:w="9198" w:type="dxa"/>
            <w:shd w:val="clear" w:color="auto" w:fill="auto"/>
          </w:tcPr>
          <w:p w14:paraId="7556FC3F" w14:textId="77777777" w:rsidR="00B4703E" w:rsidRDefault="00254F4F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lease ensure local contact information is available at all times. </w:t>
            </w:r>
            <w:r w:rsidR="001504A4">
              <w:rPr>
                <w:noProof/>
              </w:rPr>
              <w:t xml:space="preserve">SD </w:t>
            </w:r>
            <w:r w:rsidR="00760456">
              <w:rPr>
                <w:noProof/>
              </w:rPr>
              <w:t>s</w:t>
            </w:r>
            <w:r>
              <w:rPr>
                <w:noProof/>
              </w:rPr>
              <w:t xml:space="preserve">upport will engage </w:t>
            </w:r>
            <w:r w:rsidR="007B688C">
              <w:rPr>
                <w:noProof/>
              </w:rPr>
              <w:t>Enterprise</w:t>
            </w:r>
            <w:r>
              <w:rPr>
                <w:noProof/>
              </w:rPr>
              <w:t xml:space="preserve"> Operations (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) personnel as needed.</w:t>
            </w:r>
          </w:p>
          <w:p w14:paraId="2517F333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roblems with connectivity to VistA and CPRS may require personnel from 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 with VBECS server administrator access and VistA IT support access.</w:t>
            </w:r>
          </w:p>
          <w:p w14:paraId="22D9BE2D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If you experience a </w:t>
            </w:r>
            <w:r w:rsidR="00B83BAF">
              <w:rPr>
                <w:noProof/>
              </w:rPr>
              <w:t>Food and Drug Administratin (</w:t>
            </w:r>
            <w:r>
              <w:rPr>
                <w:noProof/>
              </w:rPr>
              <w:t>FDA</w:t>
            </w:r>
            <w:r w:rsidR="00B83BAF">
              <w:rPr>
                <w:noProof/>
              </w:rPr>
              <w:t>)</w:t>
            </w:r>
            <w:r>
              <w:rPr>
                <w:noProof/>
              </w:rPr>
              <w:t xml:space="preserve">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14:paraId="3641342D" w14:textId="77777777"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This will cause the Assignment group to default to NTL Alert Blood Bank &amp; VBECS, which alerts the Clin2 team.</w:t>
      </w:r>
      <w:r>
        <w:t xml:space="preserve">  </w:t>
      </w:r>
    </w:p>
    <w:p w14:paraId="7E7B72F8" w14:textId="77777777"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14:paraId="6B739E15" w14:textId="23116F77" w:rsidR="002E0111" w:rsidRPr="00C47A3F" w:rsidRDefault="00B6229E" w:rsidP="002E0111">
      <w:pPr>
        <w:pStyle w:val="Heading2"/>
      </w:pPr>
      <w:bookmarkStart w:id="16" w:name="_Toc37923106"/>
      <w:bookmarkEnd w:id="15"/>
      <w:proofErr w:type="spellStart"/>
      <w:r>
        <w:rPr>
          <w:highlight w:val="yellow"/>
        </w:rPr>
        <w:t>REDACTED</w:t>
      </w:r>
      <w:r w:rsidR="002E0111" w:rsidRPr="00C47A3F">
        <w:t>References</w:t>
      </w:r>
      <w:bookmarkEnd w:id="14"/>
      <w:bookmarkEnd w:id="16"/>
      <w:proofErr w:type="spellEnd"/>
    </w:p>
    <w:p w14:paraId="4D847F78" w14:textId="77777777" w:rsidR="0090476A" w:rsidRDefault="0090476A" w:rsidP="0090476A">
      <w:pPr>
        <w:pStyle w:val="ListBullet"/>
        <w:rPr>
          <w:i/>
          <w:iCs/>
        </w:rPr>
      </w:pPr>
      <w:r>
        <w:rPr>
          <w:i/>
          <w:iCs/>
        </w:rPr>
        <w:t xml:space="preserve">ISBT128 Standard Technical Specification v </w:t>
      </w:r>
      <w:r w:rsidRPr="000E5219">
        <w:rPr>
          <w:i/>
          <w:iCs/>
        </w:rPr>
        <w:t>5.10.0</w:t>
      </w:r>
    </w:p>
    <w:tbl>
      <w:tblPr>
        <w:tblW w:w="0" w:type="auto"/>
        <w:tblInd w:w="-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32"/>
      </w:tblGrid>
      <w:tr w:rsidR="0090476A" w14:paraId="77B117E4" w14:textId="77777777" w:rsidTr="0090476A">
        <w:trPr>
          <w:trHeight w:val="140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1AF189" w14:textId="3F95AF47" w:rsidR="0090476A" w:rsidRDefault="0090476A">
            <w:pPr>
              <w:pStyle w:val="ListBullet"/>
              <w:rPr>
                <w:i/>
                <w:iCs/>
              </w:rPr>
            </w:pPr>
            <w:r>
              <w:rPr>
                <w:i/>
                <w:iCs/>
              </w:rPr>
              <w:t xml:space="preserve">Blood Product Revisions </w:t>
            </w:r>
            <w:r w:rsidR="00286E43">
              <w:rPr>
                <w:i/>
                <w:iCs/>
              </w:rPr>
              <w:t>ICCBBA Version</w:t>
            </w:r>
            <w:r>
              <w:rPr>
                <w:i/>
                <w:iCs/>
              </w:rPr>
              <w:t xml:space="preserve"> 7.</w:t>
            </w:r>
            <w:r w:rsidR="006B6D38">
              <w:rPr>
                <w:i/>
                <w:iCs/>
              </w:rPr>
              <w:t>35</w:t>
            </w:r>
            <w:r>
              <w:rPr>
                <w:i/>
                <w:iCs/>
              </w:rPr>
              <w:t>.</w:t>
            </w:r>
            <w:r w:rsidR="00886BAF">
              <w:rPr>
                <w:i/>
                <w:iCs/>
              </w:rPr>
              <w:t>4</w:t>
            </w:r>
            <w:r w:rsidR="004900B2">
              <w:rPr>
                <w:i/>
                <w:iCs/>
              </w:rPr>
              <w:t xml:space="preserve">, </w:t>
            </w:r>
            <w:r w:rsidR="006B6D38">
              <w:rPr>
                <w:i/>
                <w:iCs/>
              </w:rPr>
              <w:t>April</w:t>
            </w:r>
            <w:r w:rsidR="00B20383">
              <w:rPr>
                <w:i/>
                <w:iCs/>
              </w:rPr>
              <w:t xml:space="preserve"> </w:t>
            </w:r>
            <w:r w:rsidR="00A3552A">
              <w:rPr>
                <w:i/>
                <w:iCs/>
              </w:rPr>
              <w:t>1</w:t>
            </w:r>
            <w:r w:rsidR="00886BAF">
              <w:rPr>
                <w:i/>
                <w:iCs/>
              </w:rPr>
              <w:t>5</w:t>
            </w:r>
            <w:r w:rsidR="00A3552A" w:rsidRPr="00A3552A">
              <w:rPr>
                <w:i/>
                <w:iCs/>
                <w:vertAlign w:val="superscript"/>
              </w:rPr>
              <w:t>th</w:t>
            </w:r>
            <w:r w:rsidR="00A3552A">
              <w:rPr>
                <w:i/>
                <w:iCs/>
                <w:vertAlign w:val="superscript"/>
              </w:rPr>
              <w:t xml:space="preserve"> </w:t>
            </w:r>
            <w:r>
              <w:rPr>
                <w:i/>
                <w:iCs/>
              </w:rPr>
              <w:t>20</w:t>
            </w:r>
            <w:r w:rsidR="006B6D38">
              <w:rPr>
                <w:i/>
                <w:iCs/>
              </w:rPr>
              <w:t>20</w:t>
            </w:r>
          </w:p>
        </w:tc>
      </w:tr>
    </w:tbl>
    <w:p w14:paraId="5FEE813C" w14:textId="77777777" w:rsidR="00F8407E" w:rsidRDefault="00F8407E" w:rsidP="00F8407E">
      <w:pPr>
        <w:pStyle w:val="Heading2"/>
      </w:pPr>
      <w:bookmarkStart w:id="17" w:name="_Toc37923107"/>
      <w:r>
        <w:t>VBECS SharePoint Site</w:t>
      </w:r>
      <w:bookmarkEnd w:id="17"/>
    </w:p>
    <w:p w14:paraId="5BE0BAEE" w14:textId="77777777" w:rsidR="00F8407E" w:rsidRDefault="00F8407E" w:rsidP="00F8407E">
      <w:pPr>
        <w:pStyle w:val="BodyText"/>
      </w:pPr>
      <w:r>
        <w:t>The VBECS SharePoint site provides a location for additional information related to the VBECS application such as FAQs, installation status, and release history.</w:t>
      </w:r>
    </w:p>
    <w:p w14:paraId="57701806" w14:textId="78A0EDF5" w:rsidR="00F8407E" w:rsidRDefault="00B6229E" w:rsidP="00F8407E">
      <w:pPr>
        <w:pStyle w:val="BodyText"/>
      </w:pPr>
      <w:r>
        <w:rPr>
          <w:highlight w:val="yellow"/>
        </w:rPr>
        <w:t>REDACTED</w:t>
      </w:r>
      <w:r w:rsidR="00F8407E">
        <w:t>.</w:t>
      </w:r>
    </w:p>
    <w:p w14:paraId="025676AD" w14:textId="77777777" w:rsidR="002E0111" w:rsidRPr="00C47A3F" w:rsidRDefault="002E0111" w:rsidP="00B23BD3">
      <w:pPr>
        <w:pStyle w:val="Heading1"/>
      </w:pPr>
      <w:bookmarkStart w:id="18" w:name="_Toc37923108"/>
      <w:r w:rsidRPr="00C47A3F">
        <w:t xml:space="preserve">Installation </w:t>
      </w:r>
      <w:r w:rsidR="00F777B4">
        <w:t xml:space="preserve">Qualification </w:t>
      </w:r>
      <w:r w:rsidRPr="00C47A3F">
        <w:t>(IQ) Documentation</w:t>
      </w:r>
      <w:bookmarkEnd w:id="18"/>
    </w:p>
    <w:p w14:paraId="4A136BD1" w14:textId="61923BC9"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 xml:space="preserve">patch installation process will continue with the installation of VBECS </w:t>
      </w:r>
      <w:r w:rsidR="006D2902">
        <w:rPr>
          <w:sz w:val="22"/>
          <w:szCs w:val="22"/>
        </w:rPr>
        <w:t>2.3.2</w:t>
      </w:r>
      <w:r w:rsidR="00B83BAF">
        <w:rPr>
          <w:sz w:val="22"/>
          <w:szCs w:val="22"/>
        </w:rPr>
        <w:t xml:space="preserve"> Rev </w:t>
      </w:r>
      <w:r w:rsidR="00C92383">
        <w:rPr>
          <w:sz w:val="22"/>
          <w:szCs w:val="22"/>
        </w:rPr>
        <w:t>D</w:t>
      </w:r>
      <w:r w:rsidRPr="00044C12">
        <w:rPr>
          <w:sz w:val="22"/>
          <w:szCs w:val="22"/>
        </w:rPr>
        <w:t>.  </w:t>
      </w: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384959" w14:paraId="3FEB8E81" w14:textId="77777777" w:rsidTr="00384959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34432B5A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B03A61">
              <w:rPr>
                <w:b/>
                <w:sz w:val="22"/>
                <w:szCs w:val="22"/>
              </w:rPr>
              <w:t>D</w:t>
            </w:r>
          </w:p>
        </w:tc>
      </w:tr>
      <w:tr w:rsidR="00384959" w14:paraId="6D91606C" w14:textId="77777777" w:rsidTr="00384959">
        <w:tc>
          <w:tcPr>
            <w:tcW w:w="242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43A65F6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istA Patch: N/A</w:t>
            </w:r>
          </w:p>
          <w:p w14:paraId="60A67989" w14:textId="7118D32B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C92383">
              <w:rPr>
                <w:sz w:val="22"/>
                <w:szCs w:val="22"/>
              </w:rPr>
              <w:t>D</w:t>
            </w:r>
          </w:p>
        </w:tc>
      </w:tr>
      <w:tr w:rsidR="00384959" w14:paraId="6851B727" w14:textId="77777777" w:rsidTr="00384959">
        <w:tc>
          <w:tcPr>
            <w:tcW w:w="2425" w:type="dxa"/>
          </w:tcPr>
          <w:p w14:paraId="7D2CFF66" w14:textId="602A9520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C92383">
              <w:rPr>
                <w:sz w:val="22"/>
                <w:szCs w:val="22"/>
              </w:rPr>
              <w:t>D</w:t>
            </w:r>
          </w:p>
        </w:tc>
        <w:tc>
          <w:tcPr>
            <w:tcW w:w="8100" w:type="dxa"/>
          </w:tcPr>
          <w:p w14:paraId="424EE91C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384959" w14:paraId="49FAB949" w14:textId="77777777" w:rsidTr="00384959">
        <w:tc>
          <w:tcPr>
            <w:tcW w:w="242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0072AA4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</w:tr>
      <w:tr w:rsidR="00384959" w14:paraId="048C1A6C" w14:textId="77777777" w:rsidTr="00384959">
        <w:tc>
          <w:tcPr>
            <w:tcW w:w="2425" w:type="dxa"/>
          </w:tcPr>
          <w:p w14:paraId="32A30368" w14:textId="2F0A8BA6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C92383">
              <w:rPr>
                <w:sz w:val="22"/>
                <w:szCs w:val="22"/>
              </w:rPr>
              <w:t>D</w:t>
            </w:r>
          </w:p>
        </w:tc>
        <w:tc>
          <w:tcPr>
            <w:tcW w:w="8100" w:type="dxa"/>
          </w:tcPr>
          <w:p w14:paraId="32C68293" w14:textId="71A20951" w:rsidR="00384959" w:rsidRPr="009D13AA" w:rsidRDefault="000F3DCF" w:rsidP="00384959">
            <w:pPr>
              <w:spacing w:before="60"/>
              <w:rPr>
                <w:sz w:val="22"/>
                <w:szCs w:val="22"/>
              </w:rPr>
            </w:pPr>
            <w:r w:rsidRPr="00A45BF0">
              <w:rPr>
                <w:sz w:val="22"/>
                <w:szCs w:val="22"/>
              </w:rPr>
              <w:t>The planned completion time for all test installs will be provided on the VBECS SharePoint site.</w:t>
            </w:r>
          </w:p>
        </w:tc>
      </w:tr>
      <w:tr w:rsidR="00384959" w14:paraId="43833D42" w14:textId="77777777" w:rsidTr="00384959">
        <w:tc>
          <w:tcPr>
            <w:tcW w:w="242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</w:tcPr>
          <w:p w14:paraId="242E29C2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A04C195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384959" w14:paraId="492A1D56" w14:textId="77777777" w:rsidTr="00384959">
        <w:tc>
          <w:tcPr>
            <w:tcW w:w="242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Site Record of Patch Installation</w:t>
            </w:r>
          </w:p>
        </w:tc>
        <w:tc>
          <w:tcPr>
            <w:tcW w:w="810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0D94013E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B03A61">
              <w:rPr>
                <w:b/>
                <w:sz w:val="22"/>
                <w:szCs w:val="22"/>
              </w:rPr>
              <w:t>D</w:t>
            </w:r>
          </w:p>
        </w:tc>
      </w:tr>
      <w:tr w:rsidR="00F613D8" w14:paraId="1D566096" w14:textId="77777777" w:rsidTr="00CB590A">
        <w:tc>
          <w:tcPr>
            <w:tcW w:w="242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70BC89AB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N/A </w:t>
            </w:r>
          </w:p>
          <w:p w14:paraId="0BFA5332" w14:textId="63EC1272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B03A61">
              <w:rPr>
                <w:sz w:val="22"/>
                <w:szCs w:val="22"/>
              </w:rPr>
              <w:t>D</w:t>
            </w:r>
          </w:p>
        </w:tc>
      </w:tr>
      <w:tr w:rsidR="00F613D8" w14:paraId="7AE24C4B" w14:textId="77777777" w:rsidTr="00CB590A">
        <w:tc>
          <w:tcPr>
            <w:tcW w:w="2425" w:type="dxa"/>
          </w:tcPr>
          <w:p w14:paraId="15C40F8B" w14:textId="7CAE049A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C92383">
              <w:rPr>
                <w:sz w:val="22"/>
                <w:szCs w:val="22"/>
              </w:rPr>
              <w:t>D</w:t>
            </w:r>
          </w:p>
        </w:tc>
        <w:tc>
          <w:tcPr>
            <w:tcW w:w="8100" w:type="dxa"/>
            <w:shd w:val="clear" w:color="auto" w:fill="auto"/>
          </w:tcPr>
          <w:p w14:paraId="1D95120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F613D8" w14:paraId="0024129A" w14:textId="77777777" w:rsidTr="00CB590A">
        <w:tc>
          <w:tcPr>
            <w:tcW w:w="242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4D3428F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ou will be able to use VBECS during the patch installation. VBECS installation on your production account only lasts a few minutes and is invisible to users.</w:t>
            </w:r>
          </w:p>
          <w:p w14:paraId="65156081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you encounter any disruption or errors while viewing or printing reports during the installation, try again after a few minutes.</w:t>
            </w:r>
          </w:p>
        </w:tc>
      </w:tr>
      <w:tr w:rsidR="00F613D8" w14:paraId="3C3A7E09" w14:textId="77777777" w:rsidTr="00CB590A">
        <w:tc>
          <w:tcPr>
            <w:tcW w:w="2425" w:type="dxa"/>
          </w:tcPr>
          <w:p w14:paraId="02EA5A57" w14:textId="2DBD747A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C92383">
              <w:rPr>
                <w:sz w:val="22"/>
                <w:szCs w:val="22"/>
              </w:rPr>
              <w:t>D</w:t>
            </w:r>
          </w:p>
        </w:tc>
        <w:tc>
          <w:tcPr>
            <w:tcW w:w="8100" w:type="dxa"/>
            <w:shd w:val="clear" w:color="auto" w:fill="auto"/>
          </w:tcPr>
          <w:p w14:paraId="73987E84" w14:textId="667913D9" w:rsidR="00F613D8" w:rsidRPr="00A45BF0" w:rsidRDefault="00A45BF0" w:rsidP="00A45BF0">
            <w:pPr>
              <w:spacing w:before="60"/>
            </w:pPr>
            <w:r w:rsidRPr="00A45BF0">
              <w:rPr>
                <w:sz w:val="22"/>
                <w:szCs w:val="22"/>
              </w:rPr>
              <w:t>The status of production installs will be provided on the VBECS SharePoint site.</w:t>
            </w:r>
          </w:p>
        </w:tc>
      </w:tr>
      <w:tr w:rsidR="00F613D8" w14:paraId="617A371C" w14:textId="77777777" w:rsidTr="00CB590A">
        <w:tc>
          <w:tcPr>
            <w:tcW w:w="242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043D4A2D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FF6FDFB" w14:textId="77777777" w:rsidR="00F613D8" w:rsidRPr="009B4301" w:rsidRDefault="00F613D8" w:rsidP="00CB590A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CB590A">
        <w:tc>
          <w:tcPr>
            <w:tcW w:w="242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9" w:name="_Ref338930387"/>
      <w:bookmarkStart w:id="20" w:name="_Ref494275082"/>
      <w:bookmarkStart w:id="21" w:name="_Toc37923109"/>
      <w:r w:rsidRPr="00C47A3F">
        <w:lastRenderedPageBreak/>
        <w:t>Validation Planning</w:t>
      </w:r>
      <w:bookmarkEnd w:id="19"/>
      <w:bookmarkEnd w:id="20"/>
      <w:bookmarkEnd w:id="21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143B585A" w:rsidR="002E0111" w:rsidRDefault="00E67A1A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 chart" style="width:475.2pt;height:511.5pt" o:ole="">
            <v:imagedata r:id="rId20" o:title=""/>
          </v:shape>
          <o:OLEObject Type="Embed" ProgID="Visio.Drawing.11" ShapeID="_x0000_i1025" DrawAspect="Content" ObjectID="_1693201081" r:id="rId21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22"/>
          <w:headerReference w:type="default" r:id="rId23"/>
          <w:footerReference w:type="default" r:id="rId24"/>
          <w:headerReference w:type="first" r:id="rId25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2496B727" w14:textId="77777777" w:rsidR="00CB590A" w:rsidRDefault="00CB590A" w:rsidP="00CB590A">
      <w:pPr>
        <w:pStyle w:val="BodyText"/>
        <w:sectPr w:rsidR="00CB590A" w:rsidSect="00314163">
          <w:footerReference w:type="default" r:id="rId26"/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2" w:name="_Ref513719669"/>
      <w:bookmarkStart w:id="23" w:name="_Hlk521587537"/>
    </w:p>
    <w:p w14:paraId="7BF45856" w14:textId="6B4A8329" w:rsidR="00CB590A" w:rsidRDefault="00CB590A" w:rsidP="00CB590A">
      <w:pPr>
        <w:pStyle w:val="BodyText"/>
      </w:pPr>
    </w:p>
    <w:p w14:paraId="3B6F566B" w14:textId="1313DC3A" w:rsidR="00465078" w:rsidRDefault="00465078" w:rsidP="003059E3">
      <w:pPr>
        <w:pStyle w:val="Heading1"/>
        <w:rPr>
          <w:sz w:val="22"/>
          <w:szCs w:val="22"/>
        </w:rPr>
      </w:pPr>
      <w:bookmarkStart w:id="24" w:name="_Toc37923110"/>
      <w:r w:rsidRPr="00551F82">
        <w:rPr>
          <w:sz w:val="22"/>
          <w:szCs w:val="22"/>
        </w:rPr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22"/>
      <w:bookmarkEnd w:id="24"/>
    </w:p>
    <w:p w14:paraId="438E20A4" w14:textId="77777777" w:rsidR="00CB3474" w:rsidRPr="00CB3474" w:rsidRDefault="00CB3474" w:rsidP="00CB3474"/>
    <w:tbl>
      <w:tblPr>
        <w:tblW w:w="14308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340"/>
        <w:gridCol w:w="990"/>
        <w:gridCol w:w="2610"/>
        <w:gridCol w:w="2700"/>
        <w:gridCol w:w="3132"/>
        <w:gridCol w:w="801"/>
        <w:gridCol w:w="900"/>
        <w:gridCol w:w="817"/>
        <w:gridCol w:w="875"/>
        <w:gridCol w:w="1143"/>
      </w:tblGrid>
      <w:tr w:rsidR="002A1134" w:rsidRPr="00C47A3F" w14:paraId="756FB0D7" w14:textId="77777777" w:rsidTr="00C63DAE">
        <w:trPr>
          <w:cantSplit/>
          <w:trHeight w:val="1856"/>
          <w:tblHeader/>
        </w:trPr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99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261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132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CC0B297" w14:textId="291B1184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</w:p>
          <w:p w14:paraId="779016C1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875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CBDD6F8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</w:p>
          <w:p w14:paraId="79ECBD6F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43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0A2C4742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</w:p>
          <w:p w14:paraId="5FB6733C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tr w:rsidR="002A1134" w:rsidRPr="00C47A3F" w:rsidDel="00D65310" w14:paraId="7EB6E906" w14:textId="77777777" w:rsidTr="00C63DAE">
        <w:trPr>
          <w:cantSplit/>
          <w:trHeight w:val="20"/>
        </w:trPr>
        <w:tc>
          <w:tcPr>
            <w:tcW w:w="340" w:type="dxa"/>
            <w:tcBorders>
              <w:left w:val="single" w:sz="4" w:space="0" w:color="auto"/>
            </w:tcBorders>
          </w:tcPr>
          <w:p w14:paraId="1642BA66" w14:textId="5BAAF71F" w:rsidR="002A1134" w:rsidRPr="00B83BAF" w:rsidDel="00D65310" w:rsidRDefault="004262F5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left w:val="single" w:sz="4" w:space="0" w:color="auto"/>
            </w:tcBorders>
            <w:shd w:val="clear" w:color="auto" w:fill="auto"/>
          </w:tcPr>
          <w:p w14:paraId="18F59C9F" w14:textId="77777777" w:rsidR="002A1134" w:rsidRDefault="002A1134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lood Products</w:t>
            </w:r>
          </w:p>
          <w:p w14:paraId="218630C4" w14:textId="011EDFAD" w:rsidR="00DE63CD" w:rsidRPr="008450EA" w:rsidDel="00D65310" w:rsidRDefault="00DE63CD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1</w:t>
            </w:r>
            <w:r w:rsidR="00724C61">
              <w:rPr>
                <w:rFonts w:ascii="Arial" w:hAnsi="Arial" w:cs="Arial"/>
                <w:vanish/>
                <w:sz w:val="18"/>
                <w:szCs w:val="18"/>
              </w:rPr>
              <w:t>250187</w:t>
            </w:r>
          </w:p>
        </w:tc>
        <w:tc>
          <w:tcPr>
            <w:tcW w:w="2610" w:type="dxa"/>
          </w:tcPr>
          <w:p w14:paraId="3409A11A" w14:textId="50EF911A" w:rsidR="002A1134" w:rsidRPr="00B83BAF" w:rsidDel="00D65310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pdate blood product table with new ICCBBA blood product codes </w:t>
            </w:r>
            <w:r w:rsidR="00C011DA">
              <w:rPr>
                <w:rFonts w:ascii="Arial" w:hAnsi="Arial" w:cs="Arial"/>
                <w:sz w:val="18"/>
                <w:szCs w:val="18"/>
              </w:rPr>
              <w:t xml:space="preserve">from </w:t>
            </w:r>
            <w:r w:rsidR="00ED5C66">
              <w:rPr>
                <w:rFonts w:ascii="Arial" w:hAnsi="Arial" w:cs="Arial"/>
                <w:sz w:val="18"/>
                <w:szCs w:val="18"/>
              </w:rPr>
              <w:t xml:space="preserve">version </w:t>
            </w:r>
            <w:r w:rsidR="00ED5C66" w:rsidRPr="00ED5C66">
              <w:rPr>
                <w:rFonts w:ascii="Arial" w:hAnsi="Arial" w:cs="Arial"/>
                <w:sz w:val="18"/>
                <w:szCs w:val="18"/>
              </w:rPr>
              <w:t>7.3</w:t>
            </w:r>
            <w:r w:rsidR="008039A5">
              <w:rPr>
                <w:rFonts w:ascii="Arial" w:hAnsi="Arial" w:cs="Arial"/>
                <w:sz w:val="18"/>
                <w:szCs w:val="18"/>
              </w:rPr>
              <w:t>5</w:t>
            </w:r>
            <w:r w:rsidR="00ED5C66" w:rsidRPr="00ED5C66">
              <w:rPr>
                <w:rFonts w:ascii="Arial" w:hAnsi="Arial" w:cs="Arial"/>
                <w:sz w:val="18"/>
                <w:szCs w:val="18"/>
              </w:rPr>
              <w:t>.</w:t>
            </w:r>
            <w:r w:rsidR="008039A5">
              <w:rPr>
                <w:rFonts w:ascii="Arial" w:hAnsi="Arial" w:cs="Arial"/>
                <w:sz w:val="18"/>
                <w:szCs w:val="18"/>
              </w:rPr>
              <w:t>2</w:t>
            </w:r>
            <w:r w:rsidR="000F3DCF">
              <w:rPr>
                <w:rFonts w:ascii="Arial" w:hAnsi="Arial" w:cs="Arial"/>
                <w:sz w:val="18"/>
                <w:szCs w:val="18"/>
              </w:rPr>
              <w:t xml:space="preserve"> through</w:t>
            </w:r>
            <w:r w:rsidR="00C66976">
              <w:rPr>
                <w:rFonts w:ascii="Arial" w:hAnsi="Arial" w:cs="Arial"/>
                <w:sz w:val="18"/>
                <w:szCs w:val="18"/>
              </w:rPr>
              <w:t xml:space="preserve"> 7.35.4 </w:t>
            </w:r>
            <w:r w:rsidR="00C011DA">
              <w:rPr>
                <w:rFonts w:ascii="Arial" w:hAnsi="Arial" w:cs="Arial"/>
                <w:sz w:val="18"/>
                <w:szCs w:val="18"/>
              </w:rPr>
              <w:t>with a primary focus on the convalescent plasma products used for treatment of COVID-19.</w:t>
            </w:r>
          </w:p>
        </w:tc>
        <w:tc>
          <w:tcPr>
            <w:tcW w:w="2700" w:type="dxa"/>
            <w:shd w:val="clear" w:color="auto" w:fill="auto"/>
          </w:tcPr>
          <w:p w14:paraId="70762A60" w14:textId="7F286AA2" w:rsidR="002A1134" w:rsidRPr="00EF2032" w:rsidRDefault="00841231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ew blood products were added to </w:t>
            </w:r>
            <w:r w:rsidR="002A1134">
              <w:rPr>
                <w:rFonts w:ascii="Arial" w:hAnsi="Arial" w:cs="Arial"/>
                <w:sz w:val="18"/>
                <w:szCs w:val="18"/>
              </w:rPr>
              <w:t>VBECS</w:t>
            </w:r>
            <w:r w:rsidR="002A1134" w:rsidRPr="00EF2032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FCA4BD8" w14:textId="77777777" w:rsidR="002A1134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EF2032">
              <w:rPr>
                <w:rFonts w:ascii="Arial" w:hAnsi="Arial" w:cs="Arial"/>
                <w:sz w:val="18"/>
                <w:szCs w:val="18"/>
              </w:rPr>
              <w:t>For a full list of new product codes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for COVID-19 treatment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EF2032">
              <w:rPr>
                <w:rFonts w:ascii="Arial" w:hAnsi="Arial" w:cs="Arial"/>
                <w:sz w:val="18"/>
                <w:szCs w:val="18"/>
              </w:rPr>
              <w:t xml:space="preserve"> see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41231"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Table 2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00448D1B" w14:textId="0BEC385A" w:rsidR="000171D0" w:rsidRPr="00B83BAF" w:rsidDel="00D65310" w:rsidRDefault="000171D0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or possible modifications for new</w:t>
            </w:r>
            <w:r w:rsidR="0045122A">
              <w:rPr>
                <w:rFonts w:ascii="Arial" w:hAnsi="Arial" w:cs="Arial"/>
                <w:sz w:val="18"/>
                <w:szCs w:val="18"/>
              </w:rPr>
              <w:t xml:space="preserve"> blood</w:t>
            </w:r>
            <w:r>
              <w:rPr>
                <w:rFonts w:ascii="Arial" w:hAnsi="Arial" w:cs="Arial"/>
                <w:sz w:val="18"/>
                <w:szCs w:val="18"/>
              </w:rPr>
              <w:t xml:space="preserve"> products see </w:t>
            </w: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Table </w:t>
            </w:r>
            <w:r w:rsidR="00641ED2"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3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132" w:type="dxa"/>
            <w:shd w:val="clear" w:color="auto" w:fill="auto"/>
          </w:tcPr>
          <w:p w14:paraId="60E5EB65" w14:textId="18E42E51" w:rsidR="002A1134" w:rsidRPr="008450EA" w:rsidDel="00D65310" w:rsidRDefault="00403398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e only blood products that you may receive from your supplier. </w:t>
            </w:r>
            <w:r w:rsidR="002A1134">
              <w:rPr>
                <w:rFonts w:ascii="Arial" w:hAnsi="Arial" w:cs="Arial"/>
                <w:sz w:val="18"/>
                <w:szCs w:val="18"/>
              </w:rPr>
              <w:t>Use Tools, Blood Products to associate the blood products with an active facility.</w:t>
            </w:r>
          </w:p>
        </w:tc>
        <w:tc>
          <w:tcPr>
            <w:tcW w:w="801" w:type="dxa"/>
            <w:shd w:val="pct5" w:color="auto" w:fill="auto"/>
          </w:tcPr>
          <w:p w14:paraId="46DA4C62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FB12165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shd w:val="pct5" w:color="auto" w:fill="auto"/>
          </w:tcPr>
          <w:p w14:paraId="095AF8B6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shd w:val="pct5" w:color="auto" w:fill="auto"/>
          </w:tcPr>
          <w:p w14:paraId="02040981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shd w:val="pct5" w:color="auto" w:fill="auto"/>
          </w:tcPr>
          <w:p w14:paraId="6FED53DB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724C61" w:rsidRPr="00C47A3F" w:rsidDel="00D65310" w14:paraId="6E20CABA" w14:textId="77777777" w:rsidTr="00C63DAE">
        <w:trPr>
          <w:cantSplit/>
          <w:trHeight w:val="20"/>
        </w:trPr>
        <w:tc>
          <w:tcPr>
            <w:tcW w:w="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862C0" w14:textId="6C8242AE" w:rsidR="00724C61" w:rsidRPr="00B83BAF" w:rsidDel="00D65310" w:rsidRDefault="004421AD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bookmarkStart w:id="25" w:name="_Ref490660941"/>
            <w:bookmarkEnd w:id="23"/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11D91" w14:textId="5C169BA4" w:rsidR="00724C61" w:rsidRPr="00724C61" w:rsidRDefault="004421AD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onation Type</w:t>
            </w:r>
            <w:r w:rsidR="004A08B6">
              <w:rPr>
                <w:rFonts w:ascii="Arial" w:hAnsi="Arial" w:cs="Arial"/>
                <w:sz w:val="18"/>
                <w:szCs w:val="18"/>
              </w:rPr>
              <w:t>s</w:t>
            </w:r>
          </w:p>
          <w:p w14:paraId="68F817E5" w14:textId="688F2D2E" w:rsidR="00724C61" w:rsidRPr="00724C61" w:rsidDel="00D65310" w:rsidRDefault="00724C61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724C61">
              <w:rPr>
                <w:rFonts w:ascii="Arial" w:hAnsi="Arial" w:cs="Arial"/>
                <w:vanish/>
                <w:sz w:val="18"/>
                <w:szCs w:val="18"/>
              </w:rPr>
              <w:t>125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>3</w:t>
            </w:r>
            <w:r w:rsidRPr="00724C61">
              <w:rPr>
                <w:rFonts w:ascii="Arial" w:hAnsi="Arial" w:cs="Arial"/>
                <w:vanish/>
                <w:sz w:val="18"/>
                <w:szCs w:val="18"/>
              </w:rPr>
              <w:t>1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>19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695" w14:textId="1F86D569" w:rsidR="004421AD" w:rsidRDefault="00724C61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pdate </w:t>
            </w:r>
            <w:r w:rsidR="004421AD">
              <w:rPr>
                <w:rFonts w:ascii="Arial" w:hAnsi="Arial" w:cs="Arial"/>
                <w:sz w:val="18"/>
                <w:szCs w:val="18"/>
              </w:rPr>
              <w:t xml:space="preserve">text of the following donation types to indicate </w:t>
            </w:r>
            <w:r w:rsidR="004421AD" w:rsidRPr="004421AD">
              <w:rPr>
                <w:rFonts w:ascii="Arial" w:hAnsi="Arial" w:cs="Arial"/>
                <w:sz w:val="18"/>
                <w:szCs w:val="18"/>
              </w:rPr>
              <w:t>directed recipient rather than directed donor</w:t>
            </w:r>
            <w:r w:rsidR="004421AD">
              <w:rPr>
                <w:rFonts w:ascii="Arial" w:hAnsi="Arial" w:cs="Arial"/>
                <w:sz w:val="18"/>
                <w:szCs w:val="18"/>
              </w:rPr>
              <w:t>:</w:t>
            </w:r>
          </w:p>
          <w:p w14:paraId="12B5D173" w14:textId="77777777" w:rsidR="009A34B9" w:rsidRDefault="009A34B9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14:paraId="6C1913CD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2 - "For Directed Donor Use Only"</w:t>
            </w:r>
          </w:p>
          <w:p w14:paraId="1919A080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L - "For Directed Donor Use Only, Limited Exposure"</w:t>
            </w:r>
          </w:p>
          <w:p w14:paraId="072F2040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E - "For Directed Donor Use Only, Medical Exception"</w:t>
            </w:r>
          </w:p>
          <w:p w14:paraId="1F70C26B" w14:textId="35F4F13F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3 - "For Directed Donor Use Only, Biohazardous"</w:t>
            </w:r>
          </w:p>
          <w:p w14:paraId="10B98C54" w14:textId="42ABCE52" w:rsidR="004421AD" w:rsidRPr="00B83BAF" w:rsidDel="00D65310" w:rsidRDefault="004421AD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C1F47E" w14:textId="167F62F4" w:rsidR="009A34B9" w:rsidRDefault="004421AD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ew text of donation types:</w:t>
            </w:r>
          </w:p>
          <w:p w14:paraId="3003DECB" w14:textId="77777777" w:rsidR="009A34B9" w:rsidRDefault="009A34B9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14:paraId="5891C7D6" w14:textId="77777777" w:rsidR="009A34B9" w:rsidRDefault="009A34B9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14:paraId="45299782" w14:textId="77777777" w:rsidR="009A34B9" w:rsidRDefault="009A34B9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14:paraId="7DA094E3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2 - "For Directed Recipient Use Only"</w:t>
            </w:r>
          </w:p>
          <w:p w14:paraId="147CCA3E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L - "For Directed Recipient Use Only, Limited Exposure"</w:t>
            </w:r>
          </w:p>
          <w:p w14:paraId="12677715" w14:textId="7777777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E - "Medical Exception, for Specified Recipient Only"</w:t>
            </w:r>
          </w:p>
          <w:p w14:paraId="07E3A91D" w14:textId="265009D7" w:rsidR="004421AD" w:rsidRPr="009A34B9" w:rsidRDefault="004421AD" w:rsidP="004421AD">
            <w:pPr>
              <w:spacing w:before="6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3 - "For Directed Recipient Use Only, Biohazardous"</w:t>
            </w:r>
          </w:p>
          <w:p w14:paraId="08256ACB" w14:textId="61EF4C91" w:rsidR="004421AD" w:rsidRPr="00B83BAF" w:rsidDel="00D65310" w:rsidRDefault="004421AD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7E9E3A" w14:textId="6266913E" w:rsidR="00724C61" w:rsidRPr="008450EA" w:rsidDel="00D65310" w:rsidRDefault="00C66976" w:rsidP="00724C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 validation required.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A88DE8C" w14:textId="77777777" w:rsidR="00724C61" w:rsidRPr="00C47A3F" w:rsidDel="00D65310" w:rsidRDefault="00724C61" w:rsidP="00724C61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FCEAC00" w14:textId="77777777" w:rsidR="00724C61" w:rsidRPr="00C47A3F" w:rsidDel="00D65310" w:rsidRDefault="00724C61" w:rsidP="00724C61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6A961AD" w14:textId="77777777" w:rsidR="00724C61" w:rsidRPr="00C47A3F" w:rsidDel="00D65310" w:rsidRDefault="00724C61" w:rsidP="00724C61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B15166C" w14:textId="77777777" w:rsidR="00724C61" w:rsidRPr="00C47A3F" w:rsidDel="00D65310" w:rsidRDefault="00724C61" w:rsidP="00724C61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309E847" w14:textId="77777777" w:rsidR="00724C61" w:rsidRPr="00C47A3F" w:rsidDel="00D65310" w:rsidRDefault="00724C61" w:rsidP="00724C61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182112C9" w14:textId="77777777" w:rsidR="00BB0D0D" w:rsidRDefault="00BB0D0D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5FE7537D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bookmarkStart w:id="26" w:name="_Ref7706328"/>
      <w:bookmarkStart w:id="27" w:name="_Ref25910449"/>
      <w:bookmarkStart w:id="28" w:name="_Ref25911765"/>
      <w:r>
        <w:rPr>
          <w:sz w:val="22"/>
          <w:szCs w:val="22"/>
        </w:rPr>
        <w:br w:type="page"/>
      </w:r>
    </w:p>
    <w:p w14:paraId="1F12A633" w14:textId="4EAA6391" w:rsidR="00BB0D0D" w:rsidRDefault="00BB0D0D" w:rsidP="00BB0D0D">
      <w:pPr>
        <w:pStyle w:val="Heading1"/>
        <w:widowControl w:val="0"/>
        <w:rPr>
          <w:sz w:val="22"/>
          <w:szCs w:val="22"/>
        </w:rPr>
      </w:pPr>
      <w:bookmarkStart w:id="29" w:name="_Toc37923111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2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New </w:t>
      </w:r>
      <w:r w:rsidR="0031370B">
        <w:rPr>
          <w:sz w:val="22"/>
          <w:szCs w:val="22"/>
        </w:rPr>
        <w:t>B</w:t>
      </w:r>
      <w:r>
        <w:rPr>
          <w:sz w:val="22"/>
          <w:szCs w:val="22"/>
        </w:rPr>
        <w:t xml:space="preserve">lood </w:t>
      </w:r>
      <w:r w:rsidR="0031370B">
        <w:rPr>
          <w:sz w:val="22"/>
          <w:szCs w:val="22"/>
        </w:rPr>
        <w:t>P</w:t>
      </w:r>
      <w:r>
        <w:rPr>
          <w:sz w:val="22"/>
          <w:szCs w:val="22"/>
        </w:rPr>
        <w:t>roducts</w:t>
      </w:r>
      <w:bookmarkEnd w:id="26"/>
      <w:bookmarkEnd w:id="27"/>
      <w:bookmarkEnd w:id="28"/>
      <w:r w:rsidR="00361815">
        <w:rPr>
          <w:sz w:val="22"/>
          <w:szCs w:val="22"/>
        </w:rPr>
        <w:t xml:space="preserve"> for COVID-19 </w:t>
      </w:r>
      <w:r w:rsidR="00314163">
        <w:rPr>
          <w:sz w:val="22"/>
          <w:szCs w:val="22"/>
        </w:rPr>
        <w:t>T</w:t>
      </w:r>
      <w:r w:rsidR="00361815">
        <w:rPr>
          <w:sz w:val="22"/>
          <w:szCs w:val="22"/>
        </w:rPr>
        <w:t>reatment</w:t>
      </w:r>
      <w:bookmarkEnd w:id="29"/>
    </w:p>
    <w:tbl>
      <w:tblPr>
        <w:tblW w:w="14221" w:type="dxa"/>
        <w:tblLook w:val="04A0" w:firstRow="1" w:lastRow="0" w:firstColumn="1" w:lastColumn="0" w:noHBand="0" w:noVBand="1"/>
      </w:tblPr>
      <w:tblGrid>
        <w:gridCol w:w="1178"/>
        <w:gridCol w:w="821"/>
        <w:gridCol w:w="1008"/>
        <w:gridCol w:w="1800"/>
        <w:gridCol w:w="4590"/>
        <w:gridCol w:w="3870"/>
        <w:gridCol w:w="954"/>
      </w:tblGrid>
      <w:tr w:rsidR="00B71772" w:rsidRPr="00B71772" w14:paraId="369919C5" w14:textId="77777777" w:rsidTr="005C1B6E">
        <w:trPr>
          <w:cantSplit/>
          <w:trHeight w:val="290"/>
          <w:tblHeader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4E1CC3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mponent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564DF8E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Code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9E1288B" w14:textId="38114220" w:rsidR="00B71772" w:rsidRPr="00B71772" w:rsidRDefault="001035D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abl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DDD5427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Type</w:t>
            </w:r>
          </w:p>
        </w:tc>
        <w:tc>
          <w:tcPr>
            <w:tcW w:w="4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EF25F7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ong Name</w:t>
            </w:r>
          </w:p>
        </w:tc>
        <w:tc>
          <w:tcPr>
            <w:tcW w:w="3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34454E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hort Name</w:t>
            </w:r>
          </w:p>
        </w:tc>
        <w:tc>
          <w:tcPr>
            <w:tcW w:w="9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F792BF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aximum Storage Hours</w:t>
            </w:r>
          </w:p>
        </w:tc>
      </w:tr>
      <w:tr w:rsidR="00B71772" w:rsidRPr="00B71772" w14:paraId="13246FF7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E6F6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3F41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903D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5C40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ED1E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D6968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AFR Conv ACD-A 1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A9C21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01F809BF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7FF4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8B7C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04D7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8190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5231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02BC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AFR Conv ACD-A 2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D60D1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08F18A6E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A935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452B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637F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D870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2B76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3587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AFR Conv ACD-A 3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5A9D7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30BE260E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851F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D267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9130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843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8BEB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96E09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AFR Conv ACD-A 4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F3D44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3027E33C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6C47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B2FB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170D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1E1C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EB58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6E50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CB6A6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0B0AC5C7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41F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0CAB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8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EBA5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EF2A8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EE969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D4AB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1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84C0F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205C6069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520D2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065C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DEC8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87B7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794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8415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2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03DB8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7E062C98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B683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92E0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71FD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DC449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0196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B926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3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C81A2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38B40343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9B01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5395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45E0C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C024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090D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42997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4C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778DA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5123EEE8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DE06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7B38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400F1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01B0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AD44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EB31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9202B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4B04B456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1199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F917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D6E3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AB70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B9EF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25C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D6DE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CP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CFA8D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65B66497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71B2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9DE8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A5A0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B892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90D6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52FC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AFR Conv NaCit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66751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1F97BB19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DF0B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48599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30AF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9912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719D8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5AF5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Liq NS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39DC1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B71772" w:rsidRPr="00B71772" w14:paraId="29CBEB74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17A9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8916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FE0A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97F1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E7AB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5952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NS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772CD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5261FA39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97D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1A64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52B8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431F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E7D1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2C94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ACD-A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19445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50FBAFDE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950C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C7D4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79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E828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2534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29E2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9BDF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Liq CPD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E8B1D9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B71772" w:rsidRPr="00B71772" w14:paraId="0C492047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6AFE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77CC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B815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CC6C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2D60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894B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CPD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D2A35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7FC316DD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8025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F5098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3DB0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615C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E274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Irradi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6445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CPD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4853C8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75237955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11C1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059E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4E26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D94A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DB13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|CP2D/XX/&lt;=-18C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3D12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CP2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AFCDD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6A4A5CF3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2A3E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759E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072D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29B5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E2E6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6D81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Thaw CP2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BFC48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54A35F6A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CCDC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F8D5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EC722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A2C7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94F5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487B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CPDA-1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7D857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603E06D6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04F3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C6F9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1AF9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96B5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72F9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Psoralen-treated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9759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CPDA-1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020FB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B71772" w:rsidRPr="00B71772" w14:paraId="05386ADF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92EC9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4B633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EB2E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2CCE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B39C5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4067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NS IRD 1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90383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6CCFB659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89BE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254F9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29CB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1E9A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E4E3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C6370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NS IRD 2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7B08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748FF8AF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3695E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E30D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54F8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298FCA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E21BB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0EB9C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NS IRD 3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B8FFE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B71772" w:rsidRPr="00B71772" w14:paraId="7CDE2192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4439D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2C98F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E980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B3F86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0E9F1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BC2D4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E17A7" w14:textId="77777777" w:rsidR="00B71772" w:rsidRPr="00B71772" w:rsidRDefault="00B7177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PLASMA Conv AFR Liq NS IRD 4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E5D4C" w14:textId="77777777" w:rsidR="00B71772" w:rsidRPr="00B71772" w:rsidRDefault="00B7177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5C1B6E" w:rsidRPr="00B71772" w14:paraId="3EC33FB5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009C21" w14:textId="04FDE77E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726A31" w14:textId="1BA688F2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E981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0A93A" w14:textId="5EE059EB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8DE3A" w14:textId="5FE67A70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822DD5" w14:textId="27F4145F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25519E" w14:textId="59BE59C0" w:rsidR="005C1B6E" w:rsidRPr="005C1B6E" w:rsidRDefault="005C1B6E" w:rsidP="005C1B6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PLASMA Conv Liq CPDA-1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B9035F" w14:textId="76860166" w:rsidR="005C1B6E" w:rsidRPr="005C1B6E" w:rsidRDefault="005C1B6E" w:rsidP="005C1B6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1B6E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D43E53" w:rsidRPr="00B71772" w14:paraId="10402692" w14:textId="77777777" w:rsidTr="005C1B6E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FE7AE" w14:textId="33727740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7F1C0" w14:textId="4955AFFC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E981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23009" w14:textId="774D394D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19A895" w14:textId="689C283F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651167" w14:textId="49C0DAAB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597BE0" w14:textId="0691AD8A" w:rsidR="00D43E53" w:rsidRPr="00D43E53" w:rsidRDefault="00D43E53" w:rsidP="00D43E5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PLASMA Conv Thaw CPDA-1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F229F3" w14:textId="1DBB2B53" w:rsidR="00D43E53" w:rsidRPr="00D43E53" w:rsidRDefault="00D43E53" w:rsidP="00D43E5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43E5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</w:tbl>
    <w:p w14:paraId="4848D30C" w14:textId="77777777" w:rsidR="00E90EB9" w:rsidRDefault="00E90EB9"/>
    <w:p w14:paraId="279410A6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r>
        <w:rPr>
          <w:sz w:val="22"/>
          <w:szCs w:val="22"/>
        </w:rPr>
        <w:br w:type="page"/>
      </w:r>
    </w:p>
    <w:p w14:paraId="01FB2E9F" w14:textId="0FCE3672" w:rsidR="000171D0" w:rsidRPr="00BE1FA7" w:rsidRDefault="000171D0" w:rsidP="00BE1FA7">
      <w:pPr>
        <w:pStyle w:val="Heading1"/>
        <w:widowControl w:val="0"/>
        <w:rPr>
          <w:sz w:val="22"/>
          <w:szCs w:val="22"/>
        </w:rPr>
      </w:pPr>
      <w:bookmarkStart w:id="30" w:name="_Ref28241579"/>
      <w:bookmarkStart w:id="31" w:name="_Toc37923112"/>
      <w:r w:rsidRPr="00BE1FA7">
        <w:rPr>
          <w:sz w:val="22"/>
          <w:szCs w:val="22"/>
        </w:rPr>
        <w:lastRenderedPageBreak/>
        <w:t xml:space="preserve">Table </w:t>
      </w:r>
      <w:r w:rsidRPr="00BE1FA7">
        <w:rPr>
          <w:sz w:val="22"/>
          <w:szCs w:val="22"/>
        </w:rPr>
        <w:fldChar w:fldCharType="begin"/>
      </w:r>
      <w:r w:rsidRPr="00BE1FA7">
        <w:rPr>
          <w:sz w:val="22"/>
          <w:szCs w:val="22"/>
        </w:rPr>
        <w:instrText xml:space="preserve"> SEQ Table \* ARABIC </w:instrText>
      </w:r>
      <w:r w:rsidRPr="00BE1FA7">
        <w:rPr>
          <w:sz w:val="22"/>
          <w:szCs w:val="22"/>
        </w:rPr>
        <w:fldChar w:fldCharType="separate"/>
      </w:r>
      <w:r w:rsidR="00641ED2">
        <w:rPr>
          <w:noProof/>
          <w:sz w:val="22"/>
          <w:szCs w:val="22"/>
        </w:rPr>
        <w:t>3</w:t>
      </w:r>
      <w:r w:rsidRPr="00BE1FA7">
        <w:rPr>
          <w:sz w:val="22"/>
          <w:szCs w:val="22"/>
        </w:rPr>
        <w:fldChar w:fldCharType="end"/>
      </w:r>
      <w:r w:rsidRPr="00BE1FA7">
        <w:rPr>
          <w:sz w:val="22"/>
          <w:szCs w:val="22"/>
        </w:rPr>
        <w:t>: P</w:t>
      </w:r>
      <w:bookmarkEnd w:id="30"/>
      <w:r w:rsidRPr="00BE1FA7">
        <w:rPr>
          <w:sz w:val="22"/>
          <w:szCs w:val="22"/>
        </w:rPr>
        <w:t xml:space="preserve">ossible </w:t>
      </w:r>
      <w:r w:rsidR="00314163">
        <w:rPr>
          <w:sz w:val="22"/>
          <w:szCs w:val="22"/>
        </w:rPr>
        <w:t>M</w:t>
      </w:r>
      <w:r w:rsidRPr="00BE1FA7">
        <w:rPr>
          <w:sz w:val="22"/>
          <w:szCs w:val="22"/>
        </w:rPr>
        <w:t xml:space="preserve">odifications for </w:t>
      </w:r>
      <w:r w:rsidR="00314163">
        <w:rPr>
          <w:sz w:val="22"/>
          <w:szCs w:val="22"/>
        </w:rPr>
        <w:t>N</w:t>
      </w:r>
      <w:r w:rsidRPr="00BE1FA7">
        <w:rPr>
          <w:sz w:val="22"/>
          <w:szCs w:val="22"/>
        </w:rPr>
        <w:t xml:space="preserve">ewly </w:t>
      </w:r>
      <w:r w:rsidR="00314163">
        <w:rPr>
          <w:sz w:val="22"/>
          <w:szCs w:val="22"/>
        </w:rPr>
        <w:t>A</w:t>
      </w:r>
      <w:r w:rsidRPr="00BE1FA7">
        <w:rPr>
          <w:sz w:val="22"/>
          <w:szCs w:val="22"/>
        </w:rPr>
        <w:t xml:space="preserve">dded </w:t>
      </w:r>
      <w:r w:rsidR="00314163">
        <w:rPr>
          <w:sz w:val="22"/>
          <w:szCs w:val="22"/>
        </w:rPr>
        <w:t>P</w:t>
      </w:r>
      <w:r w:rsidRPr="00BE1FA7">
        <w:rPr>
          <w:sz w:val="22"/>
          <w:szCs w:val="22"/>
        </w:rPr>
        <w:t>roducts</w:t>
      </w:r>
      <w:bookmarkEnd w:id="31"/>
    </w:p>
    <w:tbl>
      <w:tblPr>
        <w:tblW w:w="14215" w:type="dxa"/>
        <w:tblLook w:val="04A0" w:firstRow="1" w:lastRow="0" w:firstColumn="1" w:lastColumn="0" w:noHBand="0" w:noVBand="1"/>
      </w:tblPr>
      <w:tblGrid>
        <w:gridCol w:w="1255"/>
        <w:gridCol w:w="1170"/>
        <w:gridCol w:w="990"/>
        <w:gridCol w:w="4573"/>
        <w:gridCol w:w="917"/>
        <w:gridCol w:w="5310"/>
      </w:tblGrid>
      <w:tr w:rsidR="005036FD" w:rsidRPr="0014527E" w14:paraId="3B2DF8DF" w14:textId="77777777" w:rsidTr="003B1AC6">
        <w:trPr>
          <w:cantSplit/>
          <w:trHeight w:val="290"/>
          <w:tblHeader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25ED85E" w14:textId="0626C7B9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catio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3B9F8822" w14:textId="58E538B2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ethod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2364F19" w14:textId="7AB31280" w:rsidR="0014527E" w:rsidRPr="0014527E" w:rsidRDefault="005036FD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Source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de</w:t>
            </w:r>
          </w:p>
        </w:tc>
        <w:tc>
          <w:tcPr>
            <w:tcW w:w="4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8856E9D" w14:textId="5F7C8582" w:rsidR="0014527E" w:rsidRPr="0014527E" w:rsidRDefault="005036FD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Source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ame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1F152AE" w14:textId="5F1A0C2D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arget Product Code</w:t>
            </w:r>
          </w:p>
        </w:tc>
        <w:tc>
          <w:tcPr>
            <w:tcW w:w="5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1FDA84A" w14:textId="68969693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arget </w:t>
            </w: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ame</w:t>
            </w:r>
          </w:p>
        </w:tc>
      </w:tr>
      <w:tr w:rsidR="00B236FD" w:rsidRPr="0014527E" w14:paraId="69DC39C3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99F6D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5C4BB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91340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3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44581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B5C1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91D0C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</w:t>
            </w:r>
          </w:p>
        </w:tc>
      </w:tr>
      <w:tr w:rsidR="00B236FD" w:rsidRPr="0014527E" w14:paraId="1AFF5807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0D6F7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3957F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B2C31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71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AFB71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CD4E5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053E5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</w:t>
            </w:r>
          </w:p>
        </w:tc>
      </w:tr>
      <w:tr w:rsidR="00B236FD" w:rsidRPr="0014527E" w14:paraId="1C1E29A7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0C43B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4F46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125F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4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ACCBF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5DAEED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C9789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</w:t>
            </w:r>
          </w:p>
        </w:tc>
      </w:tr>
      <w:tr w:rsidR="00B236FD" w:rsidRPr="0014527E" w14:paraId="18A164A9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0BF10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EA906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7075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5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1B5B4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4821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FCC67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</w:t>
            </w:r>
          </w:p>
        </w:tc>
      </w:tr>
      <w:tr w:rsidR="00B236FD" w:rsidRPr="0014527E" w14:paraId="7C76808D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F67B0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7892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34445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6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EE3A1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3F8C2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086F7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</w:t>
            </w:r>
          </w:p>
        </w:tc>
      </w:tr>
      <w:tr w:rsidR="00B236FD" w:rsidRPr="0014527E" w14:paraId="7E21A597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4B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21EA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ED784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7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6EBD8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A4821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DCA2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</w:t>
            </w:r>
          </w:p>
        </w:tc>
      </w:tr>
      <w:tr w:rsidR="00B236FD" w:rsidRPr="0014527E" w14:paraId="3DD3FF96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A871E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E6E14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1C98F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4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E5A0D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25C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17C29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53020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</w:tr>
      <w:tr w:rsidR="00B236FD" w:rsidRPr="0014527E" w14:paraId="0B9A2B5E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0EDAB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A7A3D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023B8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5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70E1A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4E77F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1A3EB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B236FD" w:rsidRPr="0014527E" w14:paraId="4B9A04A5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E6315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BDD5D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83697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2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317CB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ONVALESCENT PLASMA|CP2D/XX/&lt;=-18C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24B7E3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F63F3" w14:textId="77777777" w:rsidR="00B236FD" w:rsidRPr="0014527E" w:rsidRDefault="00B236FD" w:rsidP="00724C6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</w:t>
            </w:r>
          </w:p>
        </w:tc>
      </w:tr>
      <w:tr w:rsidR="002A2A5E" w:rsidRPr="0014527E" w14:paraId="6692E482" w14:textId="77777777" w:rsidTr="00724C61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0FD96" w14:textId="77777777" w:rsidR="002A2A5E" w:rsidRPr="0014527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C1437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D66EB" w14:textId="77777777" w:rsidR="002A2A5E" w:rsidRPr="0014527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20FEE" w14:textId="77777777" w:rsidR="002A2A5E" w:rsidRPr="0014527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4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9C6AC" w14:textId="77777777" w:rsidR="002A2A5E" w:rsidRPr="0014527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78A94" w14:textId="791AC51C" w:rsidR="002A2A5E" w:rsidRPr="002A2A5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A2A5E">
              <w:rPr>
                <w:rFonts w:ascii="Arial" w:hAnsi="Arial" w:cs="Arial"/>
                <w:color w:val="000000"/>
                <w:sz w:val="16"/>
                <w:szCs w:val="16"/>
              </w:rPr>
              <w:t>E981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C1E4A" w14:textId="4F704BE6" w:rsidR="002A2A5E" w:rsidRPr="002A2A5E" w:rsidRDefault="002A2A5E" w:rsidP="002A2A5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A2A5E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</w:t>
            </w:r>
          </w:p>
        </w:tc>
      </w:tr>
      <w:tr w:rsidR="005036FD" w:rsidRPr="0014527E" w14:paraId="7EB6DCCB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1629E" w14:textId="53F6ACC4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213EE9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73FB2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38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35B57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403FA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72D2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</w:t>
            </w:r>
          </w:p>
        </w:tc>
      </w:tr>
      <w:tr w:rsidR="005036FD" w:rsidRPr="0014527E" w14:paraId="16A95C43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15759" w14:textId="1E92157E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0D810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D926A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39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6B39E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57655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9951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</w:t>
            </w:r>
          </w:p>
        </w:tc>
      </w:tr>
      <w:tr w:rsidR="005036FD" w:rsidRPr="0014527E" w14:paraId="54392056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54623" w14:textId="2F4D93F8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097B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909A5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0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3C153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C8ACF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60922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</w:t>
            </w:r>
          </w:p>
        </w:tc>
      </w:tr>
      <w:tr w:rsidR="005036FD" w:rsidRPr="0014527E" w14:paraId="71C91E14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A6BEB" w14:textId="7D4EBABD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AE6B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109B8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1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E7D3C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732C7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3B6CF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</w:t>
            </w:r>
          </w:p>
        </w:tc>
      </w:tr>
      <w:tr w:rsidR="005036FD" w:rsidRPr="0014527E" w14:paraId="295B27A8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3E146" w14:textId="606B2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6059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1061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2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D3557B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83383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03202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</w:t>
            </w:r>
          </w:p>
        </w:tc>
      </w:tr>
      <w:tr w:rsidR="005036FD" w:rsidRPr="0014527E" w14:paraId="5CFA186E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D22F6" w14:textId="6F93EE3F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3036B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707B9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8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E014C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9141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3B60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</w:t>
            </w:r>
          </w:p>
        </w:tc>
      </w:tr>
      <w:tr w:rsidR="005036FD" w:rsidRPr="0014527E" w14:paraId="7CB15F5B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82C86" w14:textId="29AB5CC2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0CE1F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05300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59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D2733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5C79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5B8D9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</w:t>
            </w:r>
          </w:p>
        </w:tc>
      </w:tr>
      <w:tr w:rsidR="005036FD" w:rsidRPr="0014527E" w14:paraId="1B2849FA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41015" w14:textId="0EB3A58B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9D05F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B7EB7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60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900C9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FCB60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A1017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</w:t>
            </w:r>
          </w:p>
        </w:tc>
      </w:tr>
      <w:tr w:rsidR="005036FD" w:rsidRPr="0014527E" w14:paraId="3D0F22C6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ACCF7" w14:textId="38F406DC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6151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31867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61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BD833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1D986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2979D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</w:t>
            </w:r>
          </w:p>
        </w:tc>
      </w:tr>
      <w:tr w:rsidR="005036FD" w:rsidRPr="0014527E" w14:paraId="2626ED8B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5DD60" w14:textId="21C1CEAE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4EF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A5E60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3730C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73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17BF5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D55B8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E6D61" w14:textId="77777777" w:rsidR="005036FD" w:rsidRPr="0014527E" w:rsidRDefault="005036FD" w:rsidP="005036F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</w:t>
            </w:r>
          </w:p>
        </w:tc>
      </w:tr>
      <w:tr w:rsidR="003B1AC6" w:rsidRPr="0014527E" w14:paraId="65A49C5E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3B607" w14:textId="2DDE1035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AFDC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700A8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8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0F197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10F6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A91C05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</w:t>
            </w:r>
          </w:p>
        </w:tc>
      </w:tr>
      <w:tr w:rsidR="003B1AC6" w:rsidRPr="0014527E" w14:paraId="43FA9A2B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FB6F5" w14:textId="67F9F24B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ADC07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7B84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9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67847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123D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8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9E107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</w:t>
            </w:r>
          </w:p>
        </w:tc>
      </w:tr>
      <w:tr w:rsidR="003B1AC6" w:rsidRPr="0014527E" w14:paraId="16C8C4CE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933AE" w14:textId="409929DA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08A75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61E0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0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3B122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F284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8740C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</w:t>
            </w:r>
          </w:p>
        </w:tc>
      </w:tr>
      <w:tr w:rsidR="003B1AC6" w:rsidRPr="0014527E" w14:paraId="56E5DE33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2E183" w14:textId="1EFE2B64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22DC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377F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1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F54C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3C8F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12C1C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</w:t>
            </w:r>
          </w:p>
        </w:tc>
      </w:tr>
      <w:tr w:rsidR="003B1AC6" w:rsidRPr="0014527E" w14:paraId="579CD78F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A34ED" w14:textId="24881836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D3F3E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FEA8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2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49E3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7BDF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06A5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</w:t>
            </w:r>
          </w:p>
        </w:tc>
      </w:tr>
      <w:tr w:rsidR="003B1AC6" w:rsidRPr="0014527E" w14:paraId="56546FA5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67320" w14:textId="1B60DE3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B54D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36BA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3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545C0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1A20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2BB9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</w:t>
            </w:r>
          </w:p>
        </w:tc>
      </w:tr>
      <w:tr w:rsidR="003B1AC6" w:rsidRPr="0014527E" w14:paraId="0EB928DA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BDF38" w14:textId="36E0C239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F056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EA0F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6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1676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91EE1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281C5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</w:t>
            </w:r>
          </w:p>
        </w:tc>
      </w:tr>
      <w:tr w:rsidR="003B1AC6" w:rsidRPr="0014527E" w14:paraId="0DCDCCE2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0F534" w14:textId="608308C6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BCD11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6E4B6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7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0E44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30AB5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E862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</w:t>
            </w:r>
          </w:p>
        </w:tc>
      </w:tr>
      <w:tr w:rsidR="003B1AC6" w:rsidRPr="0014527E" w14:paraId="376224D7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9A27D" w14:textId="47D01175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B6B9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AE241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8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6E17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50DE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3A8D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</w:t>
            </w:r>
          </w:p>
        </w:tc>
      </w:tr>
      <w:tr w:rsidR="003B1AC6" w:rsidRPr="0014527E" w14:paraId="7D661CC8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C1E00" w14:textId="2806D8B5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7D44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82978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9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BD3E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D5A06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79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383D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</w:t>
            </w:r>
          </w:p>
        </w:tc>
      </w:tr>
      <w:tr w:rsidR="003B1AC6" w:rsidRPr="0014527E" w14:paraId="0A140261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B15A6" w14:textId="093A741F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A57D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8F1CE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0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13AB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2267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F96A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</w:t>
            </w:r>
          </w:p>
        </w:tc>
      </w:tr>
      <w:tr w:rsidR="003B1AC6" w:rsidRPr="0014527E" w14:paraId="6FC4D334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BF837" w14:textId="74EFBD43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E1991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7A35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3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13493C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D2E7B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CFA8E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</w:t>
            </w:r>
          </w:p>
        </w:tc>
      </w:tr>
      <w:tr w:rsidR="003B1AC6" w:rsidRPr="0014527E" w14:paraId="6A032AC8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765E1" w14:textId="2E33FF1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C497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B6D9E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6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904E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D6509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9EBAD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</w:t>
            </w:r>
          </w:p>
        </w:tc>
      </w:tr>
      <w:tr w:rsidR="003B1AC6" w:rsidRPr="0014527E" w14:paraId="7CFD839C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D19D1" w14:textId="46558339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434A0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03C5D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7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9187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BCDE9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3C0F0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</w:t>
            </w:r>
          </w:p>
        </w:tc>
      </w:tr>
      <w:tr w:rsidR="003B1AC6" w:rsidRPr="0014527E" w14:paraId="37B4FF8B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F025E" w14:textId="386306F8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A8C04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A544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8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15941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9E48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03D85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</w:t>
            </w:r>
          </w:p>
        </w:tc>
      </w:tr>
      <w:tr w:rsidR="003B1AC6" w:rsidRPr="0014527E" w14:paraId="09F4FEED" w14:textId="77777777" w:rsidTr="003B1AC6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C4460" w14:textId="43745593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7D84A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1584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9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5CF3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AC513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E980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C732CF" w14:textId="77777777" w:rsidR="003B1AC6" w:rsidRPr="0014527E" w:rsidRDefault="003B1AC6" w:rsidP="003B1A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</w:t>
            </w:r>
          </w:p>
        </w:tc>
      </w:tr>
      <w:tr w:rsidR="00C00C6B" w:rsidRPr="0014527E" w14:paraId="389410CB" w14:textId="77777777" w:rsidTr="00C00C6B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A1FE0" w14:textId="60527BA4" w:rsidR="00C00C6B" w:rsidRPr="0014527E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5A72C" w14:textId="575E2508" w:rsidR="00C00C6B" w:rsidRPr="0014527E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1B11CF" w14:textId="2463223A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E9810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70F57" w14:textId="0A24D866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64279C" w14:textId="428E85EA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E981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095EB" w14:textId="70B43912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COVID-19</w:t>
            </w:r>
          </w:p>
        </w:tc>
      </w:tr>
      <w:tr w:rsidR="00C00C6B" w:rsidRPr="0014527E" w14:paraId="3547B222" w14:textId="77777777" w:rsidTr="00C00C6B">
        <w:trPr>
          <w:trHeight w:val="290"/>
        </w:trPr>
        <w:tc>
          <w:tcPr>
            <w:tcW w:w="1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550CF8" w14:textId="51BF97AB" w:rsidR="00C00C6B" w:rsidRPr="0014527E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F1CDA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F5C0A" w14:textId="3E2A6D50" w:rsidR="00C00C6B" w:rsidRPr="0014527E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AAC38" w14:textId="4CFE6A4A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E9811</w:t>
            </w:r>
          </w:p>
        </w:tc>
        <w:tc>
          <w:tcPr>
            <w:tcW w:w="4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DD036" w14:textId="5740715F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988B9" w14:textId="5E4A3735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E981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F0AA1" w14:textId="6034C318" w:rsidR="00C00C6B" w:rsidRPr="00C00C6B" w:rsidRDefault="00C00C6B" w:rsidP="00C00C6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00C6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</w:t>
            </w:r>
          </w:p>
        </w:tc>
      </w:tr>
    </w:tbl>
    <w:p w14:paraId="79D4AB07" w14:textId="3CDA6209" w:rsidR="00132747" w:rsidRDefault="00132747">
      <w:r>
        <w:br w:type="page"/>
      </w:r>
    </w:p>
    <w:bookmarkEnd w:id="25"/>
    <w:p w14:paraId="2B5C5F78" w14:textId="3AE8F31A" w:rsidR="009C0A99" w:rsidRPr="00C47A3F" w:rsidRDefault="009C0A99" w:rsidP="008E3171">
      <w:pPr>
        <w:pStyle w:val="BodyText"/>
        <w:jc w:val="center"/>
        <w:rPr>
          <w:snapToGrid w:val="0"/>
          <w:vanish/>
        </w:rPr>
      </w:pPr>
      <w:r w:rsidRPr="00C47A3F">
        <w:lastRenderedPageBreak/>
        <w:t xml:space="preserve">This is the last page of </w:t>
      </w:r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8E3171" w:rsidRPr="00C47A3F">
        <w:rPr>
          <w:i/>
        </w:rPr>
        <w:t xml:space="preserve"> </w:t>
      </w:r>
      <w:r w:rsidR="006A0D94">
        <w:rPr>
          <w:i/>
        </w:rPr>
        <w:t xml:space="preserve">Rev </w:t>
      </w:r>
      <w:r w:rsidR="00AA618B">
        <w:rPr>
          <w:i/>
        </w:rPr>
        <w:t>D</w:t>
      </w:r>
      <w:r w:rsidR="006A0D94">
        <w:rPr>
          <w:i/>
        </w:rPr>
        <w:t xml:space="preserve"> </w:t>
      </w:r>
      <w:r w:rsidR="009473F5" w:rsidRPr="00C47A3F">
        <w:rPr>
          <w:i/>
        </w:rPr>
        <w:t>Release Notes</w:t>
      </w:r>
      <w:r w:rsidRPr="00C47A3F">
        <w:t>.</w:t>
      </w:r>
    </w:p>
    <w:p w14:paraId="11C737B1" w14:textId="77777777" w:rsidR="0006165B" w:rsidRPr="00B83BAF" w:rsidRDefault="0006165B" w:rsidP="00B83BAF"/>
    <w:sectPr w:rsidR="0006165B" w:rsidRPr="00B83BAF" w:rsidSect="00DE63CD"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CCFBF7" w14:textId="77777777" w:rsidR="00D84561" w:rsidRDefault="00D84561">
      <w:r>
        <w:separator/>
      </w:r>
    </w:p>
  </w:endnote>
  <w:endnote w:type="continuationSeparator" w:id="0">
    <w:p w14:paraId="5C994DE1" w14:textId="77777777" w:rsidR="00D84561" w:rsidRDefault="00D84561">
      <w:r>
        <w:continuationSeparator/>
      </w:r>
    </w:p>
  </w:endnote>
  <w:endnote w:type="continuationNotice" w:id="1">
    <w:p w14:paraId="39150996" w14:textId="77777777" w:rsidR="00D84561" w:rsidRDefault="00D8456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192B9A" w14:textId="77777777" w:rsidR="00C66976" w:rsidRDefault="00C66976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C50E" w14:textId="77777777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16EE9FF3" w14:textId="77777777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5B7AFC7A" w14:textId="0CBB1C70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D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1834ADF0" w14:textId="3AA1D0C5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94C616" w14:textId="77777777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2803BC5" w14:textId="77777777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C81BF1F" w14:textId="04794F8B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D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088DD7D7" w14:textId="77777777" w:rsidR="00C66976" w:rsidRPr="000A2E81" w:rsidRDefault="00C66976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8702CC" w14:textId="77777777" w:rsidR="00C66976" w:rsidRPr="000A2E81" w:rsidRDefault="00C66976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C66976" w:rsidRPr="000A2E81" w:rsidRDefault="00C66976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3912C521" w:rsidR="00C66976" w:rsidRPr="000A2E81" w:rsidRDefault="00C66976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D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sz w:val="20"/>
      </w:rPr>
      <w:t>iv</w:t>
    </w:r>
    <w:r w:rsidRPr="000A2E81">
      <w:rPr>
        <w:sz w:val="20"/>
      </w:rPr>
      <w:fldChar w:fldCharType="end"/>
    </w:r>
  </w:p>
  <w:p w14:paraId="7031B55D" w14:textId="5ED79F02" w:rsidR="00C66976" w:rsidRPr="005E517B" w:rsidRDefault="00C66976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01D00B" w14:textId="77777777" w:rsidR="00D84561" w:rsidRDefault="00D84561">
      <w:r>
        <w:separator/>
      </w:r>
    </w:p>
  </w:footnote>
  <w:footnote w:type="continuationSeparator" w:id="0">
    <w:p w14:paraId="7F951E6E" w14:textId="77777777" w:rsidR="00D84561" w:rsidRDefault="00D84561">
      <w:r>
        <w:continuationSeparator/>
      </w:r>
    </w:p>
  </w:footnote>
  <w:footnote w:type="continuationNotice" w:id="1">
    <w:p w14:paraId="78664E48" w14:textId="77777777" w:rsidR="00D84561" w:rsidRDefault="00D8456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8D28D6" w14:textId="77777777" w:rsidR="00C66976" w:rsidRDefault="00C66976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932D1" w14:textId="77777777" w:rsidR="00C66976" w:rsidRDefault="00C6697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C7B9EF" w14:textId="77777777" w:rsidR="00C66976" w:rsidRDefault="00C6697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58EBE" w14:textId="77777777" w:rsidR="00C66976" w:rsidRDefault="00C6697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F9E579" w14:textId="77777777" w:rsidR="00C66976" w:rsidRDefault="00C669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57A2F9" w14:textId="77777777" w:rsidR="00C66976" w:rsidRDefault="00C66976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264712" w14:textId="77777777" w:rsidR="00C66976" w:rsidRDefault="00C66976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895265" w14:textId="77777777" w:rsidR="00C66976" w:rsidRDefault="00C66976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67711" w14:textId="77777777" w:rsidR="00C66976" w:rsidRDefault="00C66976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819CA" w14:textId="77777777" w:rsidR="00C66976" w:rsidRDefault="00C669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1A370E"/>
    <w:multiLevelType w:val="hybridMultilevel"/>
    <w:tmpl w:val="B24EC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15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8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9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14"/>
  </w:num>
  <w:num w:numId="4">
    <w:abstractNumId w:val="10"/>
  </w:num>
  <w:num w:numId="5">
    <w:abstractNumId w:val="12"/>
  </w:num>
  <w:num w:numId="6">
    <w:abstractNumId w:val="22"/>
  </w:num>
  <w:num w:numId="7">
    <w:abstractNumId w:val="18"/>
  </w:num>
  <w:num w:numId="8">
    <w:abstractNumId w:val="13"/>
  </w:num>
  <w:num w:numId="9">
    <w:abstractNumId w:val="1"/>
  </w:num>
  <w:num w:numId="10">
    <w:abstractNumId w:val="2"/>
  </w:num>
  <w:num w:numId="11">
    <w:abstractNumId w:val="19"/>
  </w:num>
  <w:num w:numId="12">
    <w:abstractNumId w:val="4"/>
  </w:num>
  <w:num w:numId="13">
    <w:abstractNumId w:val="6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7"/>
  </w:num>
  <w:num w:numId="17">
    <w:abstractNumId w:val="20"/>
  </w:num>
  <w:num w:numId="18">
    <w:abstractNumId w:val="9"/>
  </w:num>
  <w:num w:numId="19">
    <w:abstractNumId w:val="3"/>
  </w:num>
  <w:num w:numId="20">
    <w:abstractNumId w:val="11"/>
  </w:num>
  <w:num w:numId="21">
    <w:abstractNumId w:val="0"/>
  </w:num>
  <w:num w:numId="22">
    <w:abstractNumId w:val="21"/>
  </w:num>
  <w:num w:numId="23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6145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944"/>
    <w:rsid w:val="00015AFD"/>
    <w:rsid w:val="00015B6A"/>
    <w:rsid w:val="00016901"/>
    <w:rsid w:val="000171D0"/>
    <w:rsid w:val="00017BBA"/>
    <w:rsid w:val="00020721"/>
    <w:rsid w:val="00020D90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8C6"/>
    <w:rsid w:val="00042CAC"/>
    <w:rsid w:val="00043785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A1D"/>
    <w:rsid w:val="00070C5D"/>
    <w:rsid w:val="00070CCC"/>
    <w:rsid w:val="00070D1C"/>
    <w:rsid w:val="000717C2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248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3DCF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5DE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10DE"/>
    <w:rsid w:val="00131EA5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CC3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27E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20"/>
    <w:rsid w:val="00183DD9"/>
    <w:rsid w:val="00184325"/>
    <w:rsid w:val="00184401"/>
    <w:rsid w:val="00184627"/>
    <w:rsid w:val="00184ABE"/>
    <w:rsid w:val="00184EA4"/>
    <w:rsid w:val="00185D0C"/>
    <w:rsid w:val="00185DBB"/>
    <w:rsid w:val="00186217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6F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2E"/>
    <w:rsid w:val="001E70A1"/>
    <w:rsid w:val="001E7158"/>
    <w:rsid w:val="001E7171"/>
    <w:rsid w:val="001E721D"/>
    <w:rsid w:val="001E72D4"/>
    <w:rsid w:val="001E73D9"/>
    <w:rsid w:val="001E7428"/>
    <w:rsid w:val="001E7585"/>
    <w:rsid w:val="001E776B"/>
    <w:rsid w:val="001E7BDC"/>
    <w:rsid w:val="001E7E7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36C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656"/>
    <w:rsid w:val="0024691B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72B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C5"/>
    <w:rsid w:val="00272E51"/>
    <w:rsid w:val="00273602"/>
    <w:rsid w:val="00273A7F"/>
    <w:rsid w:val="00273F62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6E43"/>
    <w:rsid w:val="002873AD"/>
    <w:rsid w:val="00287898"/>
    <w:rsid w:val="00287C41"/>
    <w:rsid w:val="00287C4D"/>
    <w:rsid w:val="00287C58"/>
    <w:rsid w:val="002900DC"/>
    <w:rsid w:val="002902B4"/>
    <w:rsid w:val="00290B10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A5E"/>
    <w:rsid w:val="002A2D1C"/>
    <w:rsid w:val="002A2E1E"/>
    <w:rsid w:val="002A2FBF"/>
    <w:rsid w:val="002A3023"/>
    <w:rsid w:val="002A3666"/>
    <w:rsid w:val="002A36EF"/>
    <w:rsid w:val="002A4159"/>
    <w:rsid w:val="002A4A77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5AE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32EC"/>
    <w:rsid w:val="002F3A14"/>
    <w:rsid w:val="002F489A"/>
    <w:rsid w:val="002F5565"/>
    <w:rsid w:val="002F5920"/>
    <w:rsid w:val="002F601D"/>
    <w:rsid w:val="002F619E"/>
    <w:rsid w:val="002F627F"/>
    <w:rsid w:val="002F63CF"/>
    <w:rsid w:val="002F692D"/>
    <w:rsid w:val="002F6D2F"/>
    <w:rsid w:val="002F766E"/>
    <w:rsid w:val="002F7D16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1B5D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273"/>
    <w:rsid w:val="00341296"/>
    <w:rsid w:val="00341388"/>
    <w:rsid w:val="0034143F"/>
    <w:rsid w:val="00341862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470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239"/>
    <w:rsid w:val="0034736F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222"/>
    <w:rsid w:val="0036471F"/>
    <w:rsid w:val="003647A2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D98"/>
    <w:rsid w:val="00381E1B"/>
    <w:rsid w:val="00381F26"/>
    <w:rsid w:val="00381F50"/>
    <w:rsid w:val="003823FE"/>
    <w:rsid w:val="003829A4"/>
    <w:rsid w:val="00382EB1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A0C84"/>
    <w:rsid w:val="003A0F01"/>
    <w:rsid w:val="003A0F91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1AC6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8A1"/>
    <w:rsid w:val="00405A24"/>
    <w:rsid w:val="004062C2"/>
    <w:rsid w:val="00406B37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19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6D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1AD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E20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35C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19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8B6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6F02"/>
    <w:rsid w:val="004A7373"/>
    <w:rsid w:val="004A7EAD"/>
    <w:rsid w:val="004B042B"/>
    <w:rsid w:val="004B07C4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057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4D84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6FD"/>
    <w:rsid w:val="00503D13"/>
    <w:rsid w:val="0050444A"/>
    <w:rsid w:val="0050462F"/>
    <w:rsid w:val="00504818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152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22D"/>
    <w:rsid w:val="00567255"/>
    <w:rsid w:val="0057080E"/>
    <w:rsid w:val="00570976"/>
    <w:rsid w:val="00570AA8"/>
    <w:rsid w:val="00570CF6"/>
    <w:rsid w:val="00570EC1"/>
    <w:rsid w:val="0057192A"/>
    <w:rsid w:val="00571940"/>
    <w:rsid w:val="00571980"/>
    <w:rsid w:val="00571ADB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6A8"/>
    <w:rsid w:val="005C06CD"/>
    <w:rsid w:val="005C076D"/>
    <w:rsid w:val="005C09DF"/>
    <w:rsid w:val="005C1078"/>
    <w:rsid w:val="005C1B6E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25B"/>
    <w:rsid w:val="005D1409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71E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100"/>
    <w:rsid w:val="00603301"/>
    <w:rsid w:val="006035C8"/>
    <w:rsid w:val="0060382B"/>
    <w:rsid w:val="00604309"/>
    <w:rsid w:val="00604995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656"/>
    <w:rsid w:val="0063395E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EB5"/>
    <w:rsid w:val="00640F06"/>
    <w:rsid w:val="006410F0"/>
    <w:rsid w:val="006413F6"/>
    <w:rsid w:val="006414F2"/>
    <w:rsid w:val="00641529"/>
    <w:rsid w:val="0064182F"/>
    <w:rsid w:val="00641ED2"/>
    <w:rsid w:val="00641F48"/>
    <w:rsid w:val="0064287B"/>
    <w:rsid w:val="0064291B"/>
    <w:rsid w:val="00642C2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51E"/>
    <w:rsid w:val="00650034"/>
    <w:rsid w:val="0065062F"/>
    <w:rsid w:val="00650B52"/>
    <w:rsid w:val="00651291"/>
    <w:rsid w:val="0065168F"/>
    <w:rsid w:val="00651874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0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99A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E00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B36"/>
    <w:rsid w:val="00704775"/>
    <w:rsid w:val="00704C96"/>
    <w:rsid w:val="00705956"/>
    <w:rsid w:val="00705AC7"/>
    <w:rsid w:val="00706254"/>
    <w:rsid w:val="00706360"/>
    <w:rsid w:val="007064C4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EC0"/>
    <w:rsid w:val="00724738"/>
    <w:rsid w:val="00724A48"/>
    <w:rsid w:val="00724C61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40DD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17A"/>
    <w:rsid w:val="00750372"/>
    <w:rsid w:val="007504E8"/>
    <w:rsid w:val="0075069F"/>
    <w:rsid w:val="00750760"/>
    <w:rsid w:val="00750861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4093"/>
    <w:rsid w:val="007C421E"/>
    <w:rsid w:val="007C457A"/>
    <w:rsid w:val="007C4707"/>
    <w:rsid w:val="007C4B12"/>
    <w:rsid w:val="007C4DCB"/>
    <w:rsid w:val="007C511D"/>
    <w:rsid w:val="007C5DEF"/>
    <w:rsid w:val="007C6377"/>
    <w:rsid w:val="007C6390"/>
    <w:rsid w:val="007C6471"/>
    <w:rsid w:val="007C66FA"/>
    <w:rsid w:val="007C6D76"/>
    <w:rsid w:val="007C6E28"/>
    <w:rsid w:val="007C7A66"/>
    <w:rsid w:val="007C7B04"/>
    <w:rsid w:val="007C7B3C"/>
    <w:rsid w:val="007C7C6E"/>
    <w:rsid w:val="007C7F66"/>
    <w:rsid w:val="007D0211"/>
    <w:rsid w:val="007D09E8"/>
    <w:rsid w:val="007D0ECC"/>
    <w:rsid w:val="007D11F6"/>
    <w:rsid w:val="007D130B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9A5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6BAF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A"/>
    <w:rsid w:val="008A4AD6"/>
    <w:rsid w:val="008A4C53"/>
    <w:rsid w:val="008A4F71"/>
    <w:rsid w:val="008A4FE1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4565"/>
    <w:rsid w:val="008D45B6"/>
    <w:rsid w:val="008D4CF6"/>
    <w:rsid w:val="008D5133"/>
    <w:rsid w:val="008D5174"/>
    <w:rsid w:val="008D569B"/>
    <w:rsid w:val="008D574C"/>
    <w:rsid w:val="008D5857"/>
    <w:rsid w:val="008D5F1F"/>
    <w:rsid w:val="008D65DA"/>
    <w:rsid w:val="008D6903"/>
    <w:rsid w:val="008D6BCC"/>
    <w:rsid w:val="008D71ED"/>
    <w:rsid w:val="008D7438"/>
    <w:rsid w:val="008D762C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729D"/>
    <w:rsid w:val="008E7A25"/>
    <w:rsid w:val="008E7C49"/>
    <w:rsid w:val="008F0300"/>
    <w:rsid w:val="008F079B"/>
    <w:rsid w:val="008F088A"/>
    <w:rsid w:val="008F096C"/>
    <w:rsid w:val="008F0A39"/>
    <w:rsid w:val="008F0D4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5EC"/>
    <w:rsid w:val="00903F00"/>
    <w:rsid w:val="00903FB7"/>
    <w:rsid w:val="009046B4"/>
    <w:rsid w:val="009046D3"/>
    <w:rsid w:val="0090476A"/>
    <w:rsid w:val="00904977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F0"/>
    <w:rsid w:val="00911AD9"/>
    <w:rsid w:val="00911E1E"/>
    <w:rsid w:val="00911EA4"/>
    <w:rsid w:val="00912401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784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A59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69A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7D"/>
    <w:rsid w:val="009937C6"/>
    <w:rsid w:val="009943BB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4B9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1FB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C6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7263"/>
    <w:rsid w:val="00A0757D"/>
    <w:rsid w:val="00A07646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41E9"/>
    <w:rsid w:val="00A342D0"/>
    <w:rsid w:val="00A3431F"/>
    <w:rsid w:val="00A3449E"/>
    <w:rsid w:val="00A34BEB"/>
    <w:rsid w:val="00A3552A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BF0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4F1B"/>
    <w:rsid w:val="00A9511C"/>
    <w:rsid w:val="00A953A5"/>
    <w:rsid w:val="00A95965"/>
    <w:rsid w:val="00A95DE1"/>
    <w:rsid w:val="00A96590"/>
    <w:rsid w:val="00A96E2F"/>
    <w:rsid w:val="00A97275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115"/>
    <w:rsid w:val="00AA511E"/>
    <w:rsid w:val="00AA54D2"/>
    <w:rsid w:val="00AA5561"/>
    <w:rsid w:val="00AA5CE8"/>
    <w:rsid w:val="00AA5CED"/>
    <w:rsid w:val="00AA618B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8C3"/>
    <w:rsid w:val="00AE6AE3"/>
    <w:rsid w:val="00AE73C3"/>
    <w:rsid w:val="00AE7692"/>
    <w:rsid w:val="00AE7D18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3A61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B42"/>
    <w:rsid w:val="00B135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7B5"/>
    <w:rsid w:val="00B16C7F"/>
    <w:rsid w:val="00B173C6"/>
    <w:rsid w:val="00B20383"/>
    <w:rsid w:val="00B20440"/>
    <w:rsid w:val="00B20446"/>
    <w:rsid w:val="00B2129A"/>
    <w:rsid w:val="00B2267D"/>
    <w:rsid w:val="00B234DF"/>
    <w:rsid w:val="00B236FD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E41"/>
    <w:rsid w:val="00B27381"/>
    <w:rsid w:val="00B27433"/>
    <w:rsid w:val="00B2782B"/>
    <w:rsid w:val="00B27967"/>
    <w:rsid w:val="00B3036F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B3D"/>
    <w:rsid w:val="00B40061"/>
    <w:rsid w:val="00B40499"/>
    <w:rsid w:val="00B404E6"/>
    <w:rsid w:val="00B41308"/>
    <w:rsid w:val="00B41F86"/>
    <w:rsid w:val="00B42650"/>
    <w:rsid w:val="00B42AE5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29E"/>
    <w:rsid w:val="00B62827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772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9D3"/>
    <w:rsid w:val="00B76CAA"/>
    <w:rsid w:val="00B77943"/>
    <w:rsid w:val="00B77F89"/>
    <w:rsid w:val="00B802A4"/>
    <w:rsid w:val="00B8081D"/>
    <w:rsid w:val="00B80B4A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812"/>
    <w:rsid w:val="00B85B86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4903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6058"/>
    <w:rsid w:val="00BB6868"/>
    <w:rsid w:val="00BB69FC"/>
    <w:rsid w:val="00BB6AB5"/>
    <w:rsid w:val="00BB6D3D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79F"/>
    <w:rsid w:val="00BD1A32"/>
    <w:rsid w:val="00BD1D53"/>
    <w:rsid w:val="00BD1E45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476"/>
    <w:rsid w:val="00C00AAA"/>
    <w:rsid w:val="00C00B29"/>
    <w:rsid w:val="00C00C6B"/>
    <w:rsid w:val="00C011DA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BF8"/>
    <w:rsid w:val="00C06E80"/>
    <w:rsid w:val="00C07596"/>
    <w:rsid w:val="00C07E84"/>
    <w:rsid w:val="00C1028F"/>
    <w:rsid w:val="00C1059A"/>
    <w:rsid w:val="00C10667"/>
    <w:rsid w:val="00C10AA4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DAE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6976"/>
    <w:rsid w:val="00C6744B"/>
    <w:rsid w:val="00C67521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B82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6F9A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7EA"/>
    <w:rsid w:val="00C91926"/>
    <w:rsid w:val="00C91C10"/>
    <w:rsid w:val="00C91C32"/>
    <w:rsid w:val="00C921A6"/>
    <w:rsid w:val="00C92383"/>
    <w:rsid w:val="00C92456"/>
    <w:rsid w:val="00C92722"/>
    <w:rsid w:val="00C92B1A"/>
    <w:rsid w:val="00C93259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E1A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68"/>
    <w:rsid w:val="00D350BA"/>
    <w:rsid w:val="00D354F9"/>
    <w:rsid w:val="00D35ADE"/>
    <w:rsid w:val="00D36222"/>
    <w:rsid w:val="00D3672D"/>
    <w:rsid w:val="00D36775"/>
    <w:rsid w:val="00D368F5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9C"/>
    <w:rsid w:val="00D430C4"/>
    <w:rsid w:val="00D43E53"/>
    <w:rsid w:val="00D43EF7"/>
    <w:rsid w:val="00D443BD"/>
    <w:rsid w:val="00D44691"/>
    <w:rsid w:val="00D44A4C"/>
    <w:rsid w:val="00D44C3D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25D"/>
    <w:rsid w:val="00D5368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3BE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946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561"/>
    <w:rsid w:val="00D84EE7"/>
    <w:rsid w:val="00D84FA4"/>
    <w:rsid w:val="00D8503C"/>
    <w:rsid w:val="00D8515B"/>
    <w:rsid w:val="00D852A0"/>
    <w:rsid w:val="00D855DB"/>
    <w:rsid w:val="00D85E78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3CD"/>
    <w:rsid w:val="00DA453B"/>
    <w:rsid w:val="00DA499D"/>
    <w:rsid w:val="00DA4A8E"/>
    <w:rsid w:val="00DA53D3"/>
    <w:rsid w:val="00DA55E9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22C9"/>
    <w:rsid w:val="00DC36C4"/>
    <w:rsid w:val="00DC3AE7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001"/>
    <w:rsid w:val="00DD22B7"/>
    <w:rsid w:val="00DD2842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297F"/>
    <w:rsid w:val="00DE2BA4"/>
    <w:rsid w:val="00DE2DE7"/>
    <w:rsid w:val="00DE30FF"/>
    <w:rsid w:val="00DE37C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6FC4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561"/>
    <w:rsid w:val="00E02F00"/>
    <w:rsid w:val="00E032C6"/>
    <w:rsid w:val="00E032D7"/>
    <w:rsid w:val="00E03582"/>
    <w:rsid w:val="00E039E6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6C99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B3F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A1A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92"/>
    <w:rsid w:val="00E9152B"/>
    <w:rsid w:val="00E917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EAE"/>
    <w:rsid w:val="00EB5139"/>
    <w:rsid w:val="00EB53BF"/>
    <w:rsid w:val="00EB5684"/>
    <w:rsid w:val="00EB5A90"/>
    <w:rsid w:val="00EB5BD0"/>
    <w:rsid w:val="00EB5BEF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653"/>
    <w:rsid w:val="00EE76B5"/>
    <w:rsid w:val="00EE7A38"/>
    <w:rsid w:val="00EF01E1"/>
    <w:rsid w:val="00EF022E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94"/>
    <w:rsid w:val="00F00D44"/>
    <w:rsid w:val="00F00E49"/>
    <w:rsid w:val="00F01023"/>
    <w:rsid w:val="00F01325"/>
    <w:rsid w:val="00F014E9"/>
    <w:rsid w:val="00F0184E"/>
    <w:rsid w:val="00F01B32"/>
    <w:rsid w:val="00F01E9E"/>
    <w:rsid w:val="00F0285D"/>
    <w:rsid w:val="00F02B80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DB0"/>
    <w:rsid w:val="00F32F10"/>
    <w:rsid w:val="00F331EC"/>
    <w:rsid w:val="00F33412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D55"/>
    <w:rsid w:val="00F37DF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3388"/>
    <w:rsid w:val="00F4349B"/>
    <w:rsid w:val="00F437F8"/>
    <w:rsid w:val="00F43EB5"/>
    <w:rsid w:val="00F44658"/>
    <w:rsid w:val="00F447A5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205F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8D5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67EE1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B3C"/>
    <w:rsid w:val="00FB1C86"/>
    <w:rsid w:val="00FB1D7D"/>
    <w:rsid w:val="00FB1DC1"/>
    <w:rsid w:val="00FB1E27"/>
    <w:rsid w:val="00FB2809"/>
    <w:rsid w:val="00FB2BD7"/>
    <w:rsid w:val="00FB2F4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 fillcolor="white">
      <v:fill color="white"/>
    </o:shapedefaults>
    <o:shapelayout v:ext="edit">
      <o:idmap v:ext="edit" data="1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header" Target="header10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s://www.va.gov/vdl/application.asp?appid=182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206D60B-5084-4893-9546-C9A9A37E192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4EDB608-FFF9-449C-AE38-9C6334C8E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2595</Words>
  <Characters>20857</Characters>
  <Application>Microsoft Office Word</Application>
  <DocSecurity>0</DocSecurity>
  <Lines>17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23406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>Department of Veterans Affairs</dc:creator>
  <cp:keywords/>
  <cp:lastModifiedBy>Department of Veterans Affairs</cp:lastModifiedBy>
  <cp:revision>2</cp:revision>
  <cp:lastPrinted>2017-09-27T15:33:00Z</cp:lastPrinted>
  <dcterms:created xsi:type="dcterms:W3CDTF">2021-09-15T13:52:00Z</dcterms:created>
  <dcterms:modified xsi:type="dcterms:W3CDTF">2021-09-15T13:52:00Z</dcterms:modified>
  <cp:contentStatus/>
</cp:coreProperties>
</file>